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0EFF" w:rsidRPr="00E00EFF" w:rsidRDefault="00E00EFF" w:rsidP="00E00EFF">
      <w:pPr>
        <w:rPr>
          <w:rFonts w:ascii="Arial" w:hAnsi="Arial" w:cs="Arial"/>
          <w:bCs/>
          <w:sz w:val="20"/>
          <w:szCs w:val="20"/>
        </w:rPr>
      </w:pPr>
      <w:r w:rsidRPr="00E00EFF">
        <w:rPr>
          <w:rFonts w:ascii="Arial" w:hAnsi="Arial" w:cs="Arial"/>
          <w:b/>
          <w:sz w:val="20"/>
          <w:szCs w:val="20"/>
          <w:u w:val="single"/>
        </w:rPr>
        <w:t xml:space="preserve">CERI </w:t>
      </w:r>
      <w:r w:rsidRPr="00E00EFF">
        <w:rPr>
          <w:rFonts w:ascii="Arial" w:hAnsi="Arial" w:cs="Arial"/>
          <w:b/>
          <w:sz w:val="20"/>
          <w:szCs w:val="20"/>
          <w:highlight w:val="yellow"/>
          <w:u w:val="single"/>
        </w:rPr>
        <w:t>XXX</w:t>
      </w:r>
    </w:p>
    <w:p w:rsidR="00E00EFF" w:rsidRPr="00A11F0F" w:rsidRDefault="00E00EFF" w:rsidP="00E00EFF">
      <w:pPr>
        <w:rPr>
          <w:rFonts w:ascii="Arial" w:hAnsi="Arial" w:cs="Arial"/>
          <w:bCs/>
          <w:sz w:val="14"/>
          <w:szCs w:val="14"/>
        </w:rPr>
      </w:pPr>
    </w:p>
    <w:p w:rsidR="00E00EFF" w:rsidRPr="00E00EFF" w:rsidRDefault="00E00EFF" w:rsidP="00E00EFF">
      <w:pPr>
        <w:rPr>
          <w:rFonts w:ascii="Arial" w:hAnsi="Arial" w:cs="Arial"/>
          <w:b/>
          <w:sz w:val="20"/>
          <w:szCs w:val="20"/>
          <w:u w:val="single"/>
        </w:rPr>
      </w:pPr>
      <w:r w:rsidRPr="00E00EFF">
        <w:rPr>
          <w:rFonts w:ascii="Arial" w:hAnsi="Arial" w:cs="Arial"/>
          <w:sz w:val="20"/>
          <w:szCs w:val="20"/>
        </w:rPr>
        <w:t xml:space="preserve">Bogotá D.C., </w:t>
      </w:r>
      <w:r w:rsidRPr="00E00EFF">
        <w:rPr>
          <w:rFonts w:ascii="Arial" w:hAnsi="Arial" w:cs="Arial"/>
          <w:sz w:val="20"/>
          <w:szCs w:val="20"/>
          <w:highlight w:val="yellow"/>
        </w:rPr>
        <w:t>DD,MM,AA</w:t>
      </w:r>
      <w:r w:rsidRPr="00E00EFF">
        <w:rPr>
          <w:rFonts w:ascii="Arial" w:hAnsi="Arial" w:cs="Arial"/>
          <w:sz w:val="20"/>
          <w:szCs w:val="20"/>
        </w:rPr>
        <w:t xml:space="preserve">.                                                        </w:t>
      </w:r>
    </w:p>
    <w:p w:rsidR="00E00EFF" w:rsidRPr="00A11F0F" w:rsidRDefault="00E00EFF" w:rsidP="00E00EFF">
      <w:pPr>
        <w:rPr>
          <w:rFonts w:ascii="Arial" w:hAnsi="Arial" w:cs="Arial"/>
          <w:sz w:val="14"/>
          <w:szCs w:val="14"/>
        </w:rPr>
      </w:pPr>
    </w:p>
    <w:p w:rsidR="00E00EFF" w:rsidRPr="00E00EFF" w:rsidRDefault="00E00EFF" w:rsidP="00E00EFF">
      <w:pPr>
        <w:rPr>
          <w:rFonts w:ascii="Arial" w:hAnsi="Arial" w:cs="Arial"/>
          <w:sz w:val="20"/>
          <w:szCs w:val="20"/>
        </w:rPr>
      </w:pPr>
      <w:r w:rsidRPr="00E00EFF">
        <w:rPr>
          <w:rFonts w:ascii="Arial" w:hAnsi="Arial" w:cs="Arial"/>
          <w:sz w:val="20"/>
          <w:szCs w:val="20"/>
        </w:rPr>
        <w:t>Doctor(a):</w:t>
      </w:r>
    </w:p>
    <w:p w:rsidR="00E00EFF" w:rsidRPr="00E00EFF" w:rsidRDefault="00E00EFF" w:rsidP="00E00EFF">
      <w:pPr>
        <w:rPr>
          <w:rFonts w:ascii="Arial" w:hAnsi="Arial" w:cs="Arial"/>
          <w:b/>
          <w:sz w:val="20"/>
          <w:szCs w:val="20"/>
        </w:rPr>
      </w:pPr>
      <w:r w:rsidRPr="00E00EFF">
        <w:rPr>
          <w:rFonts w:ascii="Arial" w:hAnsi="Arial" w:cs="Arial"/>
          <w:b/>
          <w:sz w:val="20"/>
          <w:szCs w:val="20"/>
          <w:highlight w:val="yellow"/>
        </w:rPr>
        <w:t>NOMBRE</w:t>
      </w:r>
    </w:p>
    <w:p w:rsidR="00E00EFF" w:rsidRPr="00E00EFF" w:rsidRDefault="00E00EFF" w:rsidP="00E00EFF">
      <w:pPr>
        <w:rPr>
          <w:rFonts w:ascii="Arial" w:hAnsi="Arial" w:cs="Arial"/>
          <w:sz w:val="20"/>
          <w:szCs w:val="20"/>
          <w:highlight w:val="yellow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>Cargo Director ORI</w:t>
      </w:r>
    </w:p>
    <w:p w:rsidR="00E00EFF" w:rsidRPr="00E00EFF" w:rsidRDefault="00E00EFF" w:rsidP="00E00EFF">
      <w:pPr>
        <w:rPr>
          <w:rFonts w:ascii="Arial" w:hAnsi="Arial" w:cs="Arial"/>
          <w:sz w:val="20"/>
          <w:szCs w:val="20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>Nombre IES</w:t>
      </w:r>
    </w:p>
    <w:p w:rsidR="00E00EFF" w:rsidRPr="00E00EFF" w:rsidRDefault="00E00EFF" w:rsidP="00E00EFF">
      <w:pPr>
        <w:rPr>
          <w:rFonts w:ascii="Arial" w:hAnsi="Arial" w:cs="Arial"/>
          <w:sz w:val="20"/>
          <w:szCs w:val="20"/>
          <w:highlight w:val="yellow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 xml:space="preserve">Dirección - Tel. </w:t>
      </w:r>
    </w:p>
    <w:p w:rsidR="00E00EFF" w:rsidRPr="00E00EFF" w:rsidRDefault="00E00EFF" w:rsidP="00E00EFF">
      <w:pPr>
        <w:rPr>
          <w:rFonts w:ascii="Arial" w:hAnsi="Arial" w:cs="Arial"/>
          <w:sz w:val="20"/>
          <w:szCs w:val="20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>Correo</w:t>
      </w:r>
    </w:p>
    <w:p w:rsidR="00597CAF" w:rsidRPr="00E00EFF" w:rsidRDefault="00E00EFF" w:rsidP="00300DBB">
      <w:pPr>
        <w:rPr>
          <w:rFonts w:ascii="Arial" w:hAnsi="Arial" w:cs="Arial"/>
          <w:sz w:val="20"/>
          <w:szCs w:val="20"/>
        </w:rPr>
      </w:pPr>
      <w:r w:rsidRPr="00E00EFF">
        <w:rPr>
          <w:rFonts w:ascii="Arial" w:hAnsi="Arial" w:cs="Arial"/>
          <w:sz w:val="20"/>
          <w:szCs w:val="20"/>
          <w:highlight w:val="yellow"/>
        </w:rPr>
        <w:t>Ciudad - País</w:t>
      </w:r>
    </w:p>
    <w:p w:rsidR="00E00EFF" w:rsidRPr="00E00EFF" w:rsidRDefault="00E00EFF" w:rsidP="00300DBB">
      <w:pPr>
        <w:rPr>
          <w:rFonts w:ascii="Arial" w:hAnsi="Arial" w:cs="Arial"/>
          <w:sz w:val="20"/>
          <w:szCs w:val="2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13"/>
        <w:gridCol w:w="8143"/>
      </w:tblGrid>
      <w:tr w:rsidR="00123984" w:rsidRPr="00E00EFF" w:rsidTr="00926F7F">
        <w:tc>
          <w:tcPr>
            <w:tcW w:w="913" w:type="dxa"/>
          </w:tcPr>
          <w:p w:rsidR="00123984" w:rsidRPr="00E00EFF" w:rsidRDefault="00123984" w:rsidP="00926F7F">
            <w:pPr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E00EFF">
              <w:rPr>
                <w:rFonts w:ascii="Arial" w:hAnsi="Arial" w:cs="Arial"/>
                <w:b/>
                <w:i/>
                <w:sz w:val="20"/>
                <w:szCs w:val="20"/>
              </w:rPr>
              <w:t xml:space="preserve">REF: </w:t>
            </w:r>
          </w:p>
        </w:tc>
        <w:tc>
          <w:tcPr>
            <w:tcW w:w="8143" w:type="dxa"/>
          </w:tcPr>
          <w:p w:rsidR="00123984" w:rsidRPr="00E00EFF" w:rsidRDefault="00917BEA" w:rsidP="00E00EFF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E00EFF">
              <w:rPr>
                <w:rFonts w:ascii="Arial" w:hAnsi="Arial" w:cs="Arial"/>
                <w:b/>
                <w:i/>
                <w:sz w:val="20"/>
                <w:szCs w:val="20"/>
              </w:rPr>
              <w:t xml:space="preserve">Invitación institucional </w:t>
            </w:r>
            <w:r w:rsidR="00E00EFF" w:rsidRPr="00E00EFF">
              <w:rPr>
                <w:rFonts w:ascii="Arial" w:hAnsi="Arial" w:cs="Arial"/>
                <w:b/>
                <w:i/>
                <w:sz w:val="20"/>
                <w:szCs w:val="20"/>
                <w:highlight w:val="yellow"/>
              </w:rPr>
              <w:t>XX</w:t>
            </w:r>
            <w:r w:rsidR="00E00EFF" w:rsidRPr="00E00EFF">
              <w:rPr>
                <w:rFonts w:ascii="Arial" w:hAnsi="Arial" w:cs="Arial"/>
                <w:b/>
                <w:i/>
                <w:sz w:val="20"/>
                <w:szCs w:val="20"/>
              </w:rPr>
              <w:t xml:space="preserve"> </w:t>
            </w:r>
            <w:r w:rsidR="00123984" w:rsidRPr="00E00EFF">
              <w:rPr>
                <w:rFonts w:ascii="Arial" w:hAnsi="Arial" w:cs="Arial"/>
                <w:b/>
                <w:i/>
                <w:sz w:val="20"/>
                <w:szCs w:val="20"/>
              </w:rPr>
              <w:t xml:space="preserve">Feria de </w:t>
            </w:r>
            <w:r w:rsidR="00FC564A" w:rsidRPr="00E00EFF">
              <w:rPr>
                <w:rFonts w:ascii="Arial" w:hAnsi="Arial" w:cs="Arial"/>
                <w:b/>
                <w:i/>
                <w:sz w:val="20"/>
                <w:szCs w:val="20"/>
              </w:rPr>
              <w:t xml:space="preserve">Movilidad Académica </w:t>
            </w:r>
            <w:r w:rsidR="00123984" w:rsidRPr="00E00EFF">
              <w:rPr>
                <w:rFonts w:ascii="Arial" w:hAnsi="Arial" w:cs="Arial"/>
                <w:b/>
                <w:i/>
                <w:sz w:val="20"/>
                <w:szCs w:val="20"/>
              </w:rPr>
              <w:t xml:space="preserve">UD </w:t>
            </w:r>
            <w:r w:rsidR="00E00EFF" w:rsidRPr="00E00EFF">
              <w:rPr>
                <w:rFonts w:ascii="Arial" w:hAnsi="Arial" w:cs="Arial"/>
                <w:b/>
                <w:i/>
                <w:sz w:val="20"/>
                <w:szCs w:val="20"/>
                <w:highlight w:val="yellow"/>
              </w:rPr>
              <w:t>año</w:t>
            </w:r>
            <w:r w:rsidR="00E00EFF" w:rsidRPr="00E00EFF">
              <w:rPr>
                <w:rFonts w:ascii="Arial" w:hAnsi="Arial" w:cs="Arial"/>
                <w:b/>
                <w:i/>
                <w:sz w:val="20"/>
                <w:szCs w:val="20"/>
              </w:rPr>
              <w:t>.</w:t>
            </w:r>
          </w:p>
        </w:tc>
      </w:tr>
    </w:tbl>
    <w:p w:rsidR="00123984" w:rsidRPr="00E00EFF" w:rsidRDefault="00123984" w:rsidP="00123984">
      <w:pPr>
        <w:rPr>
          <w:rFonts w:ascii="Arial" w:hAnsi="Arial" w:cs="Arial"/>
          <w:sz w:val="20"/>
          <w:szCs w:val="20"/>
        </w:rPr>
      </w:pPr>
    </w:p>
    <w:p w:rsidR="00E00EFF" w:rsidRDefault="00E00EFF" w:rsidP="00123984">
      <w:pPr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Respetado(a) Doctor(a):</w:t>
      </w:r>
    </w:p>
    <w:p w:rsidR="00E00EFF" w:rsidRPr="00A11F0F" w:rsidRDefault="00E00EFF" w:rsidP="00123984">
      <w:pPr>
        <w:jc w:val="both"/>
        <w:rPr>
          <w:rFonts w:ascii="Arial" w:hAnsi="Arial" w:cs="Arial"/>
          <w:color w:val="000000"/>
          <w:sz w:val="14"/>
          <w:szCs w:val="14"/>
        </w:rPr>
      </w:pPr>
    </w:p>
    <w:p w:rsidR="00123984" w:rsidRPr="00E00EFF" w:rsidRDefault="00123984" w:rsidP="00123984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00EFF">
        <w:rPr>
          <w:rFonts w:ascii="Arial" w:hAnsi="Arial" w:cs="Arial"/>
          <w:color w:val="000000"/>
          <w:sz w:val="20"/>
          <w:szCs w:val="20"/>
        </w:rPr>
        <w:t>Reciba un cordial saludo</w:t>
      </w:r>
      <w:r w:rsidR="00C327CE" w:rsidRPr="00E00EFF">
        <w:rPr>
          <w:rFonts w:ascii="Arial" w:hAnsi="Arial" w:cs="Arial"/>
          <w:color w:val="000000"/>
          <w:sz w:val="20"/>
          <w:szCs w:val="20"/>
        </w:rPr>
        <w:t xml:space="preserve"> del Centro de Relaciones Interinstitucionales –CERI</w:t>
      </w:r>
      <w:r w:rsidR="00917BEA" w:rsidRPr="00E00EFF">
        <w:rPr>
          <w:rFonts w:ascii="Arial" w:hAnsi="Arial" w:cs="Arial"/>
          <w:color w:val="000000"/>
          <w:sz w:val="20"/>
          <w:szCs w:val="20"/>
        </w:rPr>
        <w:t xml:space="preserve"> de la Universidad Distrital Francisco José de Caldas de Bogotá – Colombia.</w:t>
      </w:r>
    </w:p>
    <w:p w:rsidR="00123984" w:rsidRPr="00A11F0F" w:rsidRDefault="00123984" w:rsidP="00123984">
      <w:pPr>
        <w:jc w:val="both"/>
        <w:rPr>
          <w:rFonts w:ascii="Arial" w:hAnsi="Arial" w:cs="Arial"/>
          <w:color w:val="000000"/>
          <w:sz w:val="14"/>
          <w:szCs w:val="14"/>
        </w:rPr>
      </w:pPr>
    </w:p>
    <w:p w:rsidR="00BA564B" w:rsidRPr="00E00EFF" w:rsidRDefault="00A62812" w:rsidP="008D217C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00EFF">
        <w:rPr>
          <w:rFonts w:ascii="Arial" w:hAnsi="Arial" w:cs="Arial"/>
          <w:color w:val="000000"/>
          <w:sz w:val="20"/>
          <w:szCs w:val="20"/>
        </w:rPr>
        <w:t>T</w:t>
      </w:r>
      <w:r w:rsidR="00BA564B" w:rsidRPr="00E00EFF">
        <w:rPr>
          <w:rFonts w:ascii="Arial" w:hAnsi="Arial" w:cs="Arial"/>
          <w:color w:val="000000"/>
          <w:sz w:val="20"/>
          <w:szCs w:val="20"/>
        </w:rPr>
        <w:t xml:space="preserve">engo el gusto de </w:t>
      </w:r>
      <w:r w:rsidR="009B5518" w:rsidRPr="00E00EFF">
        <w:rPr>
          <w:rFonts w:ascii="Arial" w:hAnsi="Arial" w:cs="Arial"/>
          <w:color w:val="000000"/>
          <w:sz w:val="20"/>
          <w:szCs w:val="20"/>
        </w:rPr>
        <w:t xml:space="preserve">hacerle </w:t>
      </w:r>
      <w:r w:rsidR="008A5EB9" w:rsidRPr="00E00EFF">
        <w:rPr>
          <w:rFonts w:ascii="Arial" w:hAnsi="Arial" w:cs="Arial"/>
          <w:color w:val="000000"/>
          <w:sz w:val="20"/>
          <w:szCs w:val="20"/>
        </w:rPr>
        <w:t xml:space="preserve">una cordial </w:t>
      </w:r>
      <w:r w:rsidR="00BA564B" w:rsidRPr="00E00EFF">
        <w:rPr>
          <w:rFonts w:ascii="Arial" w:hAnsi="Arial" w:cs="Arial"/>
          <w:color w:val="000000"/>
          <w:sz w:val="20"/>
          <w:szCs w:val="20"/>
        </w:rPr>
        <w:t>invita</w:t>
      </w:r>
      <w:r w:rsidR="008A5EB9" w:rsidRPr="00E00EFF">
        <w:rPr>
          <w:rFonts w:ascii="Arial" w:hAnsi="Arial" w:cs="Arial"/>
          <w:color w:val="000000"/>
          <w:sz w:val="20"/>
          <w:szCs w:val="20"/>
        </w:rPr>
        <w:t xml:space="preserve">ción </w:t>
      </w:r>
      <w:r w:rsidR="00BA564B" w:rsidRPr="00E00EFF">
        <w:rPr>
          <w:rFonts w:ascii="Arial" w:hAnsi="Arial" w:cs="Arial"/>
          <w:color w:val="000000"/>
          <w:sz w:val="20"/>
          <w:szCs w:val="20"/>
        </w:rPr>
        <w:t xml:space="preserve">a participar en la </w:t>
      </w:r>
      <w:r w:rsidR="00E00EFF" w:rsidRPr="00E00EFF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XX</w:t>
      </w:r>
      <w:r w:rsidR="00C327CE"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 </w:t>
      </w:r>
      <w:r w:rsidR="00123984"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Feria de </w:t>
      </w:r>
      <w:r w:rsidR="00C327CE"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Movilidad Académica </w:t>
      </w:r>
      <w:r w:rsidR="00123984"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UD </w:t>
      </w:r>
      <w:r w:rsidR="00E00EFF" w:rsidRPr="00E00EFF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año</w:t>
      </w:r>
      <w:r w:rsidR="005431CC"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, </w:t>
      </w:r>
      <w:r w:rsidR="00E16EBE"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con </w:t>
      </w:r>
      <w:r w:rsidR="00E00EFF" w:rsidRPr="00E00EFF">
        <w:rPr>
          <w:rFonts w:ascii="Arial" w:hAnsi="Arial" w:cs="Arial"/>
          <w:b/>
          <w:i/>
          <w:color w:val="000000"/>
          <w:sz w:val="20"/>
          <w:szCs w:val="20"/>
          <w:highlight w:val="yellow"/>
        </w:rPr>
        <w:t>Nombre del país invitado</w:t>
      </w:r>
      <w:r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 </w:t>
      </w:r>
      <w:r w:rsidR="00E00EFF">
        <w:rPr>
          <w:rFonts w:ascii="Arial" w:hAnsi="Arial" w:cs="Arial"/>
          <w:b/>
          <w:i/>
          <w:color w:val="000000"/>
          <w:sz w:val="20"/>
          <w:szCs w:val="20"/>
        </w:rPr>
        <w:t>como país invitado</w:t>
      </w:r>
      <w:r w:rsidR="00E16EBE"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, </w:t>
      </w:r>
      <w:r w:rsidR="005431CC" w:rsidRPr="00E00EFF">
        <w:rPr>
          <w:rFonts w:ascii="Arial" w:hAnsi="Arial" w:cs="Arial"/>
          <w:color w:val="000000"/>
          <w:sz w:val="20"/>
          <w:szCs w:val="20"/>
        </w:rPr>
        <w:t xml:space="preserve">a realizarse el </w:t>
      </w:r>
      <w:r w:rsidR="00E00EFF" w:rsidRPr="00E00EFF">
        <w:rPr>
          <w:rFonts w:ascii="Arial" w:hAnsi="Arial" w:cs="Arial"/>
          <w:bCs/>
          <w:sz w:val="20"/>
          <w:szCs w:val="20"/>
          <w:highlight w:val="yellow"/>
        </w:rPr>
        <w:t>fecha</w:t>
      </w:r>
      <w:r w:rsidR="00E440E9" w:rsidRPr="00E00EFF">
        <w:rPr>
          <w:rFonts w:ascii="Arial" w:hAnsi="Arial" w:cs="Arial"/>
          <w:bCs/>
          <w:sz w:val="20"/>
          <w:szCs w:val="20"/>
        </w:rPr>
        <w:t>,</w:t>
      </w:r>
      <w:r w:rsidR="008D217C" w:rsidRPr="00E00EFF">
        <w:rPr>
          <w:rFonts w:ascii="Arial" w:hAnsi="Arial" w:cs="Arial"/>
          <w:bCs/>
          <w:sz w:val="20"/>
          <w:szCs w:val="20"/>
        </w:rPr>
        <w:t xml:space="preserve"> </w:t>
      </w:r>
      <w:r w:rsidR="00E16EBE" w:rsidRPr="00E00EFF">
        <w:rPr>
          <w:rFonts w:ascii="Arial" w:hAnsi="Arial" w:cs="Arial"/>
          <w:bCs/>
          <w:sz w:val="20"/>
          <w:szCs w:val="20"/>
        </w:rPr>
        <w:t xml:space="preserve">en </w:t>
      </w:r>
      <w:r w:rsidR="00E00EFF" w:rsidRPr="00E00EFF">
        <w:rPr>
          <w:rFonts w:ascii="Arial" w:hAnsi="Arial" w:cs="Arial"/>
          <w:bCs/>
          <w:sz w:val="20"/>
          <w:szCs w:val="20"/>
          <w:highlight w:val="yellow"/>
        </w:rPr>
        <w:t>Lugar  evento</w:t>
      </w:r>
      <w:r w:rsidR="00E00EFF">
        <w:rPr>
          <w:rFonts w:ascii="Arial" w:hAnsi="Arial" w:cs="Arial"/>
          <w:bCs/>
          <w:sz w:val="20"/>
          <w:szCs w:val="20"/>
        </w:rPr>
        <w:t xml:space="preserve"> </w:t>
      </w:r>
      <w:r w:rsidR="00E00EFF">
        <w:rPr>
          <w:rFonts w:ascii="Arial" w:hAnsi="Arial" w:cs="Arial"/>
          <w:bCs/>
          <w:i/>
          <w:sz w:val="22"/>
          <w:szCs w:val="22"/>
        </w:rPr>
        <w:t>(</w:t>
      </w:r>
      <w:r w:rsidR="00E00EFF" w:rsidRPr="00E83D3B">
        <w:rPr>
          <w:rFonts w:ascii="Arial" w:hAnsi="Arial" w:cs="Arial"/>
          <w:bCs/>
          <w:i/>
          <w:sz w:val="22"/>
          <w:szCs w:val="22"/>
          <w:highlight w:val="yellow"/>
        </w:rPr>
        <w:t>dirección</w:t>
      </w:r>
      <w:r w:rsidR="00E00EFF" w:rsidRPr="001E025B">
        <w:rPr>
          <w:rFonts w:ascii="Arial" w:hAnsi="Arial" w:cs="Arial"/>
          <w:bCs/>
          <w:i/>
          <w:sz w:val="22"/>
          <w:szCs w:val="22"/>
        </w:rPr>
        <w:t>)</w:t>
      </w:r>
      <w:r w:rsidR="008D217C" w:rsidRPr="00E00EFF">
        <w:rPr>
          <w:rFonts w:ascii="Arial" w:hAnsi="Arial" w:cs="Arial"/>
          <w:bCs/>
          <w:sz w:val="20"/>
          <w:szCs w:val="20"/>
        </w:rPr>
        <w:t>,</w:t>
      </w:r>
      <w:r w:rsidR="008D217C" w:rsidRPr="00E00EFF">
        <w:rPr>
          <w:rFonts w:ascii="Arial" w:hAnsi="Arial" w:cs="Arial"/>
          <w:bCs/>
          <w:i/>
          <w:sz w:val="20"/>
          <w:szCs w:val="20"/>
        </w:rPr>
        <w:t xml:space="preserve"> </w:t>
      </w:r>
      <w:r w:rsidR="000D2441" w:rsidRPr="00E00EFF">
        <w:rPr>
          <w:rFonts w:ascii="Arial" w:hAnsi="Arial" w:cs="Arial"/>
          <w:color w:val="000000"/>
          <w:sz w:val="20"/>
          <w:szCs w:val="20"/>
        </w:rPr>
        <w:t>evento sin ánimo de lucro c</w:t>
      </w:r>
      <w:r w:rsidR="00123984" w:rsidRPr="00E00EFF">
        <w:rPr>
          <w:rFonts w:ascii="Arial" w:hAnsi="Arial" w:cs="Arial"/>
          <w:color w:val="000000"/>
          <w:sz w:val="20"/>
          <w:szCs w:val="20"/>
        </w:rPr>
        <w:t>on el fin de promover la movilidad de la comunidad académica en el marco del proceso de internacionalizac</w:t>
      </w:r>
      <w:r w:rsidR="00BA564B" w:rsidRPr="00E00EFF">
        <w:rPr>
          <w:rFonts w:ascii="Arial" w:hAnsi="Arial" w:cs="Arial"/>
          <w:color w:val="000000"/>
          <w:sz w:val="20"/>
          <w:szCs w:val="20"/>
        </w:rPr>
        <w:t>ión de la Universidad Distrital con reconocidas universidades e instituciones</w:t>
      </w:r>
      <w:r w:rsidR="00E440E9" w:rsidRPr="00E00EFF">
        <w:rPr>
          <w:rFonts w:ascii="Arial" w:hAnsi="Arial" w:cs="Arial"/>
          <w:color w:val="000000"/>
          <w:sz w:val="20"/>
          <w:szCs w:val="20"/>
        </w:rPr>
        <w:t>.</w:t>
      </w:r>
    </w:p>
    <w:p w:rsidR="00BA564B" w:rsidRPr="00A11F0F" w:rsidRDefault="00BA564B" w:rsidP="005431CC">
      <w:pPr>
        <w:spacing w:line="276" w:lineRule="auto"/>
        <w:jc w:val="both"/>
        <w:rPr>
          <w:rFonts w:ascii="Arial" w:hAnsi="Arial" w:cs="Arial"/>
          <w:color w:val="000000"/>
          <w:sz w:val="14"/>
          <w:szCs w:val="14"/>
        </w:rPr>
      </w:pPr>
    </w:p>
    <w:p w:rsidR="00C327CE" w:rsidRPr="00E00EFF" w:rsidRDefault="00BB22C9" w:rsidP="001D43D3">
      <w:pPr>
        <w:spacing w:line="276" w:lineRule="auto"/>
        <w:jc w:val="both"/>
        <w:rPr>
          <w:rFonts w:ascii="Arial" w:hAnsi="Arial" w:cs="Arial"/>
          <w:sz w:val="20"/>
          <w:szCs w:val="20"/>
          <w:lang w:eastAsia="es-CO"/>
        </w:rPr>
      </w:pPr>
      <w:r w:rsidRPr="00E00EFF">
        <w:rPr>
          <w:rFonts w:ascii="Arial" w:hAnsi="Arial" w:cs="Arial"/>
          <w:color w:val="000000"/>
          <w:sz w:val="20"/>
          <w:szCs w:val="20"/>
        </w:rPr>
        <w:t>La F</w:t>
      </w:r>
      <w:r w:rsidR="008D217C" w:rsidRPr="00E00EFF">
        <w:rPr>
          <w:rFonts w:ascii="Arial" w:hAnsi="Arial" w:cs="Arial"/>
          <w:color w:val="000000"/>
          <w:sz w:val="20"/>
          <w:szCs w:val="20"/>
        </w:rPr>
        <w:t xml:space="preserve">eria </w:t>
      </w:r>
      <w:r w:rsidR="00917BEA" w:rsidRPr="00E00EFF">
        <w:rPr>
          <w:rFonts w:ascii="Arial" w:hAnsi="Arial" w:cs="Arial"/>
          <w:color w:val="000000"/>
          <w:sz w:val="20"/>
          <w:szCs w:val="20"/>
        </w:rPr>
        <w:t xml:space="preserve">se desarrollará a </w:t>
      </w:r>
      <w:r w:rsidR="001D43D3" w:rsidRPr="00E00EFF">
        <w:rPr>
          <w:rFonts w:ascii="Arial" w:eastAsia="Calibri" w:hAnsi="Arial" w:cs="Arial"/>
          <w:sz w:val="20"/>
          <w:szCs w:val="20"/>
          <w:lang w:eastAsia="en-US"/>
        </w:rPr>
        <w:t xml:space="preserve">través de </w:t>
      </w:r>
      <w:r w:rsidR="00C327CE" w:rsidRPr="00E00EFF">
        <w:rPr>
          <w:rFonts w:ascii="Arial" w:hAnsi="Arial" w:cs="Arial"/>
          <w:sz w:val="20"/>
          <w:szCs w:val="20"/>
          <w:lang w:eastAsia="es-CO"/>
        </w:rPr>
        <w:t>stands informativos y conferencias en tres ejes temáticos:</w:t>
      </w:r>
    </w:p>
    <w:p w:rsidR="000D2441" w:rsidRPr="00E00EFF" w:rsidRDefault="008D217C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0"/>
          <w:szCs w:val="20"/>
          <w:lang w:eastAsia="es-CO"/>
        </w:rPr>
      </w:pPr>
      <w:r w:rsidRPr="00E00EFF">
        <w:rPr>
          <w:rFonts w:ascii="Arial" w:hAnsi="Arial" w:cs="Arial"/>
          <w:sz w:val="20"/>
          <w:szCs w:val="20"/>
          <w:lang w:eastAsia="es-CO"/>
        </w:rPr>
        <w:t>Promoción de c</w:t>
      </w:r>
      <w:r w:rsidR="00C327CE" w:rsidRPr="00E00EFF">
        <w:rPr>
          <w:rFonts w:ascii="Arial" w:hAnsi="Arial" w:cs="Arial"/>
          <w:sz w:val="20"/>
          <w:szCs w:val="20"/>
          <w:lang w:eastAsia="es-CO"/>
        </w:rPr>
        <w:t xml:space="preserve">onvenios </w:t>
      </w:r>
      <w:r w:rsidR="000A3D95" w:rsidRPr="00E00EFF">
        <w:rPr>
          <w:rFonts w:ascii="Arial" w:hAnsi="Arial" w:cs="Arial"/>
          <w:sz w:val="20"/>
          <w:szCs w:val="20"/>
          <w:lang w:eastAsia="es-CO"/>
        </w:rPr>
        <w:t xml:space="preserve">con universidades </w:t>
      </w:r>
      <w:r w:rsidR="00C327CE" w:rsidRPr="00E00EFF">
        <w:rPr>
          <w:rFonts w:ascii="Arial" w:hAnsi="Arial" w:cs="Arial"/>
          <w:sz w:val="20"/>
          <w:szCs w:val="20"/>
          <w:lang w:eastAsia="es-CO"/>
        </w:rPr>
        <w:t xml:space="preserve">para </w:t>
      </w:r>
      <w:r w:rsidRPr="00E00EFF">
        <w:rPr>
          <w:rFonts w:ascii="Arial" w:hAnsi="Arial" w:cs="Arial"/>
          <w:sz w:val="20"/>
          <w:szCs w:val="20"/>
          <w:lang w:eastAsia="es-CO"/>
        </w:rPr>
        <w:t>masificar</w:t>
      </w:r>
      <w:r w:rsidR="00C327CE" w:rsidRPr="00E00EFF">
        <w:rPr>
          <w:rFonts w:ascii="Arial" w:hAnsi="Arial" w:cs="Arial"/>
          <w:sz w:val="20"/>
          <w:szCs w:val="20"/>
          <w:lang w:eastAsia="es-CO"/>
        </w:rPr>
        <w:t xml:space="preserve"> la movilidad académica.</w:t>
      </w:r>
    </w:p>
    <w:p w:rsidR="00C327CE" w:rsidRPr="00E00EFF" w:rsidRDefault="00C327CE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0"/>
          <w:szCs w:val="20"/>
          <w:lang w:eastAsia="es-CO"/>
        </w:rPr>
      </w:pPr>
      <w:r w:rsidRPr="00E00EFF">
        <w:rPr>
          <w:rFonts w:ascii="Arial" w:hAnsi="Arial" w:cs="Arial"/>
          <w:sz w:val="20"/>
          <w:szCs w:val="20"/>
          <w:lang w:eastAsia="es-CO"/>
        </w:rPr>
        <w:t xml:space="preserve">Instituciones, redes y asociaciones </w:t>
      </w:r>
      <w:r w:rsidR="000A3D95" w:rsidRPr="00E00EFF">
        <w:rPr>
          <w:rFonts w:ascii="Arial" w:hAnsi="Arial" w:cs="Arial"/>
          <w:sz w:val="20"/>
          <w:szCs w:val="20"/>
          <w:lang w:eastAsia="es-CO"/>
        </w:rPr>
        <w:t xml:space="preserve">con programas de </w:t>
      </w:r>
      <w:r w:rsidR="002637BF" w:rsidRPr="00E00EFF">
        <w:rPr>
          <w:rFonts w:ascii="Arial" w:hAnsi="Arial" w:cs="Arial"/>
          <w:sz w:val="20"/>
          <w:szCs w:val="20"/>
          <w:lang w:eastAsia="es-CO"/>
        </w:rPr>
        <w:t xml:space="preserve">movilidad </w:t>
      </w:r>
      <w:r w:rsidRPr="00E00EFF">
        <w:rPr>
          <w:rFonts w:ascii="Arial" w:hAnsi="Arial" w:cs="Arial"/>
          <w:sz w:val="20"/>
          <w:szCs w:val="20"/>
          <w:lang w:eastAsia="es-CO"/>
        </w:rPr>
        <w:t>académica.</w:t>
      </w:r>
    </w:p>
    <w:p w:rsidR="00C327CE" w:rsidRPr="00E00EFF" w:rsidRDefault="00350799" w:rsidP="005431CC">
      <w:pPr>
        <w:numPr>
          <w:ilvl w:val="0"/>
          <w:numId w:val="14"/>
        </w:numPr>
        <w:spacing w:line="276" w:lineRule="auto"/>
        <w:jc w:val="both"/>
        <w:rPr>
          <w:rFonts w:ascii="Arial" w:hAnsi="Arial" w:cs="Arial"/>
          <w:sz w:val="20"/>
          <w:szCs w:val="20"/>
          <w:lang w:eastAsia="es-CO"/>
        </w:rPr>
      </w:pPr>
      <w:r w:rsidRPr="00E00EFF">
        <w:rPr>
          <w:rFonts w:ascii="Arial" w:hAnsi="Arial" w:cs="Arial"/>
          <w:sz w:val="20"/>
          <w:szCs w:val="20"/>
          <w:lang w:eastAsia="es-CO"/>
        </w:rPr>
        <w:t>I</w:t>
      </w:r>
      <w:r w:rsidR="00C327CE" w:rsidRPr="00E00EFF">
        <w:rPr>
          <w:rFonts w:ascii="Arial" w:hAnsi="Arial" w:cs="Arial"/>
          <w:sz w:val="20"/>
          <w:szCs w:val="20"/>
          <w:lang w:eastAsia="es-CO"/>
        </w:rPr>
        <w:t>ntercambio cultural</w:t>
      </w:r>
      <w:r w:rsidRPr="00E00EFF">
        <w:rPr>
          <w:rFonts w:ascii="Arial" w:hAnsi="Arial" w:cs="Arial"/>
          <w:sz w:val="20"/>
          <w:szCs w:val="20"/>
          <w:lang w:eastAsia="es-CO"/>
        </w:rPr>
        <w:t xml:space="preserve"> y perfeccionamiento de idiomas</w:t>
      </w:r>
      <w:r w:rsidR="00C327CE" w:rsidRPr="00E00EFF">
        <w:rPr>
          <w:rFonts w:ascii="Arial" w:hAnsi="Arial" w:cs="Arial"/>
          <w:sz w:val="20"/>
          <w:szCs w:val="20"/>
          <w:lang w:eastAsia="es-CO"/>
        </w:rPr>
        <w:t>.</w:t>
      </w:r>
    </w:p>
    <w:p w:rsidR="00C327CE" w:rsidRPr="00A11F0F" w:rsidRDefault="00C327CE" w:rsidP="005431CC">
      <w:pPr>
        <w:shd w:val="clear" w:color="auto" w:fill="FFFFFF"/>
        <w:jc w:val="both"/>
        <w:rPr>
          <w:rFonts w:ascii="Arial" w:hAnsi="Arial" w:cs="Arial"/>
          <w:sz w:val="14"/>
          <w:szCs w:val="14"/>
          <w:lang w:eastAsia="es-CO"/>
        </w:rPr>
      </w:pPr>
    </w:p>
    <w:p w:rsidR="004F5E6F" w:rsidRPr="00E00EFF" w:rsidRDefault="00905208" w:rsidP="00905208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00EFF">
        <w:rPr>
          <w:rFonts w:ascii="Arial" w:hAnsi="Arial" w:cs="Arial"/>
          <w:color w:val="000000"/>
          <w:sz w:val="20"/>
          <w:szCs w:val="20"/>
        </w:rPr>
        <w:t xml:space="preserve">Su participación institucional </w:t>
      </w:r>
      <w:r w:rsidR="00BA564B" w:rsidRPr="00E00EFF">
        <w:rPr>
          <w:rFonts w:ascii="Arial" w:hAnsi="Arial" w:cs="Arial"/>
          <w:color w:val="000000"/>
          <w:sz w:val="20"/>
          <w:szCs w:val="20"/>
        </w:rPr>
        <w:t xml:space="preserve">se materializa con </w:t>
      </w:r>
      <w:r w:rsidR="004F5E6F" w:rsidRPr="00E00EFF">
        <w:rPr>
          <w:rFonts w:ascii="Arial" w:hAnsi="Arial" w:cs="Arial"/>
          <w:color w:val="000000"/>
          <w:sz w:val="20"/>
          <w:szCs w:val="20"/>
        </w:rPr>
        <w:t xml:space="preserve">una </w:t>
      </w:r>
      <w:r w:rsidR="00BA564B" w:rsidRPr="00E00EFF">
        <w:rPr>
          <w:rFonts w:ascii="Arial" w:hAnsi="Arial" w:cs="Arial"/>
          <w:b/>
          <w:color w:val="000000"/>
          <w:sz w:val="20"/>
          <w:szCs w:val="20"/>
        </w:rPr>
        <w:t>conferencia</w:t>
      </w:r>
      <w:r w:rsidRPr="00E00EFF">
        <w:rPr>
          <w:rFonts w:ascii="Arial" w:hAnsi="Arial" w:cs="Arial"/>
          <w:b/>
          <w:color w:val="000000"/>
          <w:sz w:val="20"/>
          <w:szCs w:val="20"/>
        </w:rPr>
        <w:t xml:space="preserve"> </w:t>
      </w:r>
      <w:r w:rsidR="004F5E6F" w:rsidRPr="00E00EFF">
        <w:rPr>
          <w:rFonts w:ascii="Arial" w:hAnsi="Arial" w:cs="Arial"/>
          <w:color w:val="000000"/>
          <w:sz w:val="20"/>
          <w:szCs w:val="20"/>
        </w:rPr>
        <w:t xml:space="preserve">(incluir video corto sobre </w:t>
      </w:r>
      <w:r w:rsidR="00E00EFF">
        <w:rPr>
          <w:rFonts w:ascii="Arial" w:hAnsi="Arial" w:cs="Arial"/>
          <w:color w:val="000000"/>
          <w:sz w:val="20"/>
          <w:szCs w:val="20"/>
        </w:rPr>
        <w:t>su institución</w:t>
      </w:r>
      <w:r w:rsidR="004F5E6F" w:rsidRPr="00E00EFF">
        <w:rPr>
          <w:rFonts w:ascii="Arial" w:hAnsi="Arial" w:cs="Arial"/>
          <w:color w:val="000000"/>
          <w:sz w:val="20"/>
          <w:szCs w:val="20"/>
        </w:rPr>
        <w:t xml:space="preserve">, el estado o el país), para dar a conocer </w:t>
      </w:r>
      <w:r w:rsidR="00E00EFF">
        <w:rPr>
          <w:rFonts w:ascii="Arial" w:hAnsi="Arial" w:cs="Arial"/>
          <w:color w:val="000000"/>
          <w:sz w:val="20"/>
          <w:szCs w:val="20"/>
        </w:rPr>
        <w:t xml:space="preserve">a </w:t>
      </w:r>
      <w:r w:rsidR="004F5E6F" w:rsidRPr="00E00EFF">
        <w:rPr>
          <w:rFonts w:ascii="Arial" w:hAnsi="Arial" w:cs="Arial"/>
          <w:color w:val="000000"/>
          <w:sz w:val="20"/>
          <w:szCs w:val="20"/>
        </w:rPr>
        <w:t xml:space="preserve">su </w:t>
      </w:r>
      <w:r w:rsidR="00E00EFF">
        <w:rPr>
          <w:rFonts w:ascii="Arial" w:hAnsi="Arial" w:cs="Arial"/>
          <w:color w:val="000000"/>
          <w:sz w:val="20"/>
          <w:szCs w:val="20"/>
        </w:rPr>
        <w:t>institución</w:t>
      </w:r>
      <w:r w:rsidR="004F5E6F" w:rsidRPr="00E00EFF">
        <w:rPr>
          <w:rFonts w:ascii="Arial" w:hAnsi="Arial" w:cs="Arial"/>
          <w:color w:val="000000"/>
          <w:sz w:val="20"/>
          <w:szCs w:val="20"/>
        </w:rPr>
        <w:t> como destino académico y de investigación para el intercambio de estudiantes y docentes, así como la oferta de sus programas de pregrado, maestrías y doctorados, becas o posibilidades de apoyo para estudiantes y docentes extranjeros</w:t>
      </w:r>
      <w:r w:rsidR="001714FA"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, </w:t>
      </w:r>
      <w:r w:rsidR="00621A29" w:rsidRPr="00E00EFF">
        <w:rPr>
          <w:rFonts w:ascii="Arial" w:hAnsi="Arial" w:cs="Arial"/>
          <w:color w:val="000000"/>
          <w:sz w:val="20"/>
          <w:szCs w:val="20"/>
        </w:rPr>
        <w:t xml:space="preserve">programada para el día </w:t>
      </w:r>
      <w:r w:rsidR="00E00EFF" w:rsidRPr="00E00EFF">
        <w:rPr>
          <w:rFonts w:ascii="Arial" w:hAnsi="Arial" w:cs="Arial"/>
          <w:color w:val="000000"/>
          <w:sz w:val="20"/>
          <w:szCs w:val="20"/>
          <w:highlight w:val="yellow"/>
        </w:rPr>
        <w:t>fecha  y hora</w:t>
      </w:r>
      <w:r w:rsidRPr="00E00EFF">
        <w:rPr>
          <w:rFonts w:ascii="Arial" w:hAnsi="Arial" w:cs="Arial"/>
          <w:color w:val="000000"/>
          <w:sz w:val="20"/>
          <w:szCs w:val="20"/>
        </w:rPr>
        <w:t xml:space="preserve">, </w:t>
      </w:r>
      <w:r w:rsidR="004F5E6F" w:rsidRPr="00E00EFF">
        <w:rPr>
          <w:rFonts w:ascii="Arial" w:hAnsi="Arial" w:cs="Arial"/>
          <w:color w:val="000000"/>
          <w:sz w:val="20"/>
          <w:szCs w:val="20"/>
        </w:rPr>
        <w:t xml:space="preserve">así como </w:t>
      </w:r>
      <w:r w:rsidRPr="00E00EFF">
        <w:rPr>
          <w:rFonts w:ascii="Arial" w:hAnsi="Arial" w:cs="Arial"/>
          <w:color w:val="000000"/>
          <w:sz w:val="20"/>
          <w:szCs w:val="20"/>
        </w:rPr>
        <w:t xml:space="preserve">un </w:t>
      </w:r>
      <w:r w:rsidRPr="00E00EFF">
        <w:rPr>
          <w:rFonts w:ascii="Arial" w:hAnsi="Arial" w:cs="Arial"/>
          <w:b/>
          <w:i/>
          <w:color w:val="000000"/>
          <w:sz w:val="20"/>
          <w:szCs w:val="20"/>
        </w:rPr>
        <w:t>stand informativo</w:t>
      </w:r>
      <w:r w:rsidR="00BB22C9" w:rsidRPr="00E00EFF">
        <w:rPr>
          <w:rFonts w:ascii="Arial" w:hAnsi="Arial" w:cs="Arial"/>
          <w:b/>
          <w:i/>
          <w:color w:val="000000"/>
          <w:sz w:val="20"/>
          <w:szCs w:val="20"/>
        </w:rPr>
        <w:t xml:space="preserve"> </w:t>
      </w:r>
      <w:r w:rsidR="00BB22C9" w:rsidRPr="00E00EFF">
        <w:rPr>
          <w:rFonts w:ascii="Arial" w:hAnsi="Arial" w:cs="Arial"/>
          <w:color w:val="000000"/>
          <w:sz w:val="20"/>
          <w:szCs w:val="20"/>
        </w:rPr>
        <w:t>durante los días de la F</w:t>
      </w:r>
      <w:r w:rsidR="001714FA" w:rsidRPr="00E00EFF">
        <w:rPr>
          <w:rFonts w:ascii="Arial" w:hAnsi="Arial" w:cs="Arial"/>
          <w:color w:val="000000"/>
          <w:sz w:val="20"/>
          <w:szCs w:val="20"/>
        </w:rPr>
        <w:t>eria</w:t>
      </w:r>
      <w:r w:rsidR="00293CAE" w:rsidRPr="00E00EFF">
        <w:rPr>
          <w:rFonts w:ascii="Arial" w:hAnsi="Arial" w:cs="Arial"/>
          <w:color w:val="000000"/>
          <w:sz w:val="20"/>
          <w:szCs w:val="20"/>
        </w:rPr>
        <w:t xml:space="preserve"> y reuniones con directivos académicos</w:t>
      </w:r>
      <w:r w:rsidR="004F5E6F" w:rsidRPr="00E00EFF">
        <w:rPr>
          <w:rFonts w:ascii="Arial" w:hAnsi="Arial" w:cs="Arial"/>
          <w:color w:val="000000"/>
          <w:sz w:val="20"/>
          <w:szCs w:val="20"/>
        </w:rPr>
        <w:t>.</w:t>
      </w:r>
    </w:p>
    <w:p w:rsidR="004F5E6F" w:rsidRPr="00A11F0F" w:rsidRDefault="004F5E6F" w:rsidP="00905208">
      <w:pPr>
        <w:jc w:val="both"/>
        <w:rPr>
          <w:rFonts w:ascii="Arial" w:hAnsi="Arial" w:cs="Arial"/>
          <w:color w:val="000000"/>
          <w:sz w:val="14"/>
          <w:szCs w:val="14"/>
        </w:rPr>
      </w:pPr>
    </w:p>
    <w:p w:rsidR="001D43D3" w:rsidRPr="00E00EFF" w:rsidRDefault="001714FA" w:rsidP="00905208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00EFF">
        <w:rPr>
          <w:rFonts w:ascii="Arial" w:hAnsi="Arial" w:cs="Arial"/>
          <w:color w:val="000000"/>
          <w:sz w:val="20"/>
          <w:szCs w:val="20"/>
        </w:rPr>
        <w:t xml:space="preserve">Es importante aclarar que </w:t>
      </w:r>
      <w:r w:rsidR="00BA564B" w:rsidRPr="00E00EFF">
        <w:rPr>
          <w:rFonts w:ascii="Arial" w:hAnsi="Arial" w:cs="Arial"/>
          <w:color w:val="000000"/>
          <w:sz w:val="20"/>
          <w:szCs w:val="20"/>
        </w:rPr>
        <w:t xml:space="preserve">el ingreso a la Feria y </w:t>
      </w:r>
      <w:r w:rsidRPr="00E00EFF">
        <w:rPr>
          <w:rFonts w:ascii="Arial" w:hAnsi="Arial" w:cs="Arial"/>
          <w:color w:val="000000"/>
          <w:sz w:val="20"/>
          <w:szCs w:val="20"/>
        </w:rPr>
        <w:t xml:space="preserve">a </w:t>
      </w:r>
      <w:r w:rsidR="00BA564B" w:rsidRPr="00E00EFF">
        <w:rPr>
          <w:rFonts w:ascii="Arial" w:hAnsi="Arial" w:cs="Arial"/>
          <w:color w:val="000000"/>
          <w:sz w:val="20"/>
          <w:szCs w:val="20"/>
        </w:rPr>
        <w:t xml:space="preserve">las conferencias es de entrada libre para toda la comunidad académica </w:t>
      </w:r>
      <w:r w:rsidRPr="00E00EFF">
        <w:rPr>
          <w:rFonts w:ascii="Arial" w:hAnsi="Arial" w:cs="Arial"/>
          <w:color w:val="000000"/>
          <w:sz w:val="20"/>
          <w:szCs w:val="20"/>
        </w:rPr>
        <w:t xml:space="preserve">de la Universidad Distrital y de otras Instituciones de Educación Superior </w:t>
      </w:r>
      <w:r w:rsidR="00BA564B" w:rsidRPr="00E00EFF">
        <w:rPr>
          <w:rFonts w:ascii="Arial" w:hAnsi="Arial" w:cs="Arial"/>
          <w:color w:val="000000"/>
          <w:sz w:val="20"/>
          <w:szCs w:val="20"/>
        </w:rPr>
        <w:t>(no se cobra por participar en el evento).</w:t>
      </w:r>
    </w:p>
    <w:p w:rsidR="00D44EE7" w:rsidRPr="00A11F0F" w:rsidRDefault="00D44EE7" w:rsidP="00D44EE7">
      <w:pPr>
        <w:spacing w:line="276" w:lineRule="auto"/>
        <w:jc w:val="both"/>
        <w:rPr>
          <w:rFonts w:ascii="Arial" w:hAnsi="Arial" w:cs="Arial"/>
          <w:color w:val="000000"/>
          <w:sz w:val="14"/>
          <w:szCs w:val="14"/>
        </w:rPr>
      </w:pPr>
    </w:p>
    <w:p w:rsidR="00123984" w:rsidRPr="00E00EFF" w:rsidRDefault="00123984" w:rsidP="00382B9F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E00EFF">
        <w:rPr>
          <w:rFonts w:ascii="Arial" w:hAnsi="Arial" w:cs="Arial"/>
          <w:b/>
          <w:bCs/>
          <w:sz w:val="20"/>
          <w:szCs w:val="20"/>
        </w:rPr>
        <w:t>Favor confirmar:</w:t>
      </w:r>
      <w:r w:rsidRPr="00E00EFF">
        <w:rPr>
          <w:rFonts w:ascii="Arial" w:hAnsi="Arial" w:cs="Arial"/>
          <w:bCs/>
          <w:sz w:val="20"/>
          <w:szCs w:val="20"/>
        </w:rPr>
        <w:t xml:space="preserve"> </w:t>
      </w:r>
      <w:r w:rsidRPr="00E00EFF">
        <w:rPr>
          <w:rFonts w:ascii="Arial" w:hAnsi="Arial" w:cs="Arial"/>
          <w:bCs/>
          <w:i/>
          <w:sz w:val="20"/>
          <w:szCs w:val="20"/>
        </w:rPr>
        <w:t>relinter@udistrital.edu.co</w:t>
      </w:r>
      <w:r w:rsidR="00382B9F" w:rsidRPr="00E00EFF">
        <w:rPr>
          <w:rFonts w:ascii="Arial" w:hAnsi="Arial" w:cs="Arial"/>
          <w:sz w:val="20"/>
          <w:szCs w:val="20"/>
          <w:lang w:eastAsia="es-CO"/>
        </w:rPr>
        <w:t xml:space="preserve"> e</w:t>
      </w:r>
      <w:r w:rsidR="00382B9F" w:rsidRPr="00E00EFF">
        <w:rPr>
          <w:rFonts w:ascii="Arial" w:hAnsi="Arial" w:cs="Arial"/>
          <w:color w:val="000000"/>
          <w:sz w:val="20"/>
          <w:szCs w:val="20"/>
        </w:rPr>
        <w:t xml:space="preserve">nviar logo o escudo </w:t>
      </w:r>
      <w:r w:rsidR="00BB22C9" w:rsidRPr="00E00EFF">
        <w:rPr>
          <w:rFonts w:ascii="Arial" w:hAnsi="Arial" w:cs="Arial"/>
          <w:color w:val="000000"/>
          <w:sz w:val="20"/>
          <w:szCs w:val="20"/>
        </w:rPr>
        <w:t xml:space="preserve">de su institución </w:t>
      </w:r>
      <w:r w:rsidR="00382B9F" w:rsidRPr="00E00EFF">
        <w:rPr>
          <w:rFonts w:ascii="Arial" w:hAnsi="Arial" w:cs="Arial"/>
          <w:color w:val="000000"/>
          <w:sz w:val="20"/>
          <w:szCs w:val="20"/>
        </w:rPr>
        <w:t>para publicidad.</w:t>
      </w:r>
    </w:p>
    <w:p w:rsidR="00382B9F" w:rsidRPr="00A11F0F" w:rsidRDefault="00382B9F" w:rsidP="00382B9F">
      <w:pPr>
        <w:jc w:val="both"/>
        <w:rPr>
          <w:rFonts w:ascii="Arial" w:hAnsi="Arial" w:cs="Arial"/>
          <w:sz w:val="14"/>
          <w:szCs w:val="14"/>
          <w:lang w:eastAsia="es-CO"/>
        </w:rPr>
      </w:pPr>
    </w:p>
    <w:p w:rsidR="00861811" w:rsidRPr="00E00EFF" w:rsidRDefault="00861811" w:rsidP="00861811">
      <w:pPr>
        <w:jc w:val="both"/>
        <w:rPr>
          <w:rFonts w:ascii="Arial" w:hAnsi="Arial" w:cs="Arial"/>
          <w:sz w:val="20"/>
          <w:szCs w:val="20"/>
          <w:lang w:eastAsia="es-CO"/>
        </w:rPr>
      </w:pPr>
      <w:r w:rsidRPr="00E00EFF">
        <w:rPr>
          <w:rFonts w:ascii="Arial" w:hAnsi="Arial" w:cs="Arial"/>
          <w:sz w:val="20"/>
          <w:szCs w:val="20"/>
          <w:lang w:eastAsia="es-CO"/>
        </w:rPr>
        <w:t>Agradezco la atención y colaboración.</w:t>
      </w:r>
    </w:p>
    <w:p w:rsidR="00861811" w:rsidRPr="00A11F0F" w:rsidRDefault="00861811" w:rsidP="00123984">
      <w:pPr>
        <w:jc w:val="both"/>
        <w:rPr>
          <w:rFonts w:ascii="Arial" w:hAnsi="Arial" w:cs="Arial"/>
          <w:bCs/>
          <w:sz w:val="14"/>
          <w:szCs w:val="14"/>
        </w:rPr>
      </w:pPr>
    </w:p>
    <w:p w:rsidR="00123984" w:rsidRPr="00E00EFF" w:rsidRDefault="00123984" w:rsidP="00123984">
      <w:pPr>
        <w:jc w:val="both"/>
        <w:rPr>
          <w:rFonts w:ascii="Arial" w:hAnsi="Arial" w:cs="Arial"/>
          <w:bCs/>
          <w:sz w:val="20"/>
          <w:szCs w:val="20"/>
        </w:rPr>
      </w:pPr>
      <w:r w:rsidRPr="00E00EFF">
        <w:rPr>
          <w:rFonts w:ascii="Arial" w:hAnsi="Arial" w:cs="Arial"/>
          <w:bCs/>
          <w:sz w:val="20"/>
          <w:szCs w:val="20"/>
        </w:rPr>
        <w:t>Cordialmente,</w:t>
      </w:r>
    </w:p>
    <w:p w:rsidR="00D44EE7" w:rsidRPr="00E00EFF" w:rsidRDefault="00D44EE7" w:rsidP="00123984">
      <w:pPr>
        <w:jc w:val="both"/>
        <w:rPr>
          <w:rFonts w:ascii="Arial" w:hAnsi="Arial" w:cs="Arial"/>
          <w:bCs/>
          <w:sz w:val="20"/>
          <w:szCs w:val="20"/>
        </w:rPr>
      </w:pPr>
    </w:p>
    <w:p w:rsidR="00123984" w:rsidRPr="00E00EFF" w:rsidRDefault="00123984" w:rsidP="00123984">
      <w:pPr>
        <w:rPr>
          <w:rFonts w:ascii="Arial" w:hAnsi="Arial" w:cs="Arial"/>
          <w:b/>
          <w:bCs/>
          <w:sz w:val="20"/>
          <w:szCs w:val="20"/>
        </w:rPr>
      </w:pPr>
    </w:p>
    <w:p w:rsidR="00EC2463" w:rsidRPr="00E00EFF" w:rsidRDefault="00EC2463" w:rsidP="00123984">
      <w:pPr>
        <w:rPr>
          <w:rFonts w:ascii="Arial" w:hAnsi="Arial" w:cs="Arial"/>
          <w:b/>
          <w:bCs/>
          <w:sz w:val="20"/>
          <w:szCs w:val="20"/>
        </w:rPr>
      </w:pPr>
    </w:p>
    <w:p w:rsidR="00EC2463" w:rsidRPr="00E00EFF" w:rsidRDefault="00EC2463" w:rsidP="00123984">
      <w:pPr>
        <w:rPr>
          <w:rFonts w:ascii="Arial" w:hAnsi="Arial" w:cs="Arial"/>
          <w:b/>
          <w:bCs/>
          <w:sz w:val="20"/>
          <w:szCs w:val="20"/>
        </w:rPr>
      </w:pPr>
    </w:p>
    <w:p w:rsidR="00E440E9" w:rsidRPr="00E00EFF" w:rsidRDefault="00E440E9" w:rsidP="00CD721B">
      <w:pPr>
        <w:rPr>
          <w:rFonts w:ascii="Arial" w:hAnsi="Arial" w:cs="Arial"/>
          <w:b/>
          <w:bCs/>
          <w:sz w:val="20"/>
          <w:szCs w:val="20"/>
        </w:rPr>
      </w:pPr>
    </w:p>
    <w:p w:rsidR="0039020C" w:rsidRDefault="0039020C" w:rsidP="00CD721B">
      <w:pPr>
        <w:rPr>
          <w:rFonts w:ascii="Arial" w:hAnsi="Arial" w:cs="Arial"/>
          <w:b/>
          <w:bCs/>
          <w:sz w:val="20"/>
          <w:szCs w:val="20"/>
        </w:rPr>
      </w:pPr>
      <w:r w:rsidRPr="0039020C">
        <w:rPr>
          <w:rFonts w:ascii="Arial" w:hAnsi="Arial" w:cs="Arial"/>
          <w:b/>
          <w:bCs/>
          <w:sz w:val="20"/>
          <w:szCs w:val="20"/>
          <w:highlight w:val="yellow"/>
        </w:rPr>
        <w:t>NOMBRE</w:t>
      </w:r>
    </w:p>
    <w:p w:rsidR="007D70AD" w:rsidRPr="00E00EFF" w:rsidRDefault="00123984" w:rsidP="00CD721B">
      <w:pPr>
        <w:rPr>
          <w:rFonts w:ascii="Arial" w:hAnsi="Arial" w:cs="Arial"/>
          <w:bCs/>
          <w:sz w:val="20"/>
          <w:szCs w:val="20"/>
        </w:rPr>
      </w:pPr>
      <w:r w:rsidRPr="00E00EFF">
        <w:rPr>
          <w:rFonts w:ascii="Arial" w:hAnsi="Arial" w:cs="Arial"/>
          <w:bCs/>
          <w:sz w:val="20"/>
          <w:szCs w:val="20"/>
        </w:rPr>
        <w:t>Director Centro de Relaciones Interinstitucionales</w:t>
      </w:r>
    </w:p>
    <w:sectPr w:rsidR="007D70AD" w:rsidRPr="00E00EFF" w:rsidSect="00CD721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2410" w:right="1701" w:bottom="1021" w:left="1701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411D" w:rsidRDefault="00B7411D">
      <w:r>
        <w:separator/>
      </w:r>
    </w:p>
  </w:endnote>
  <w:endnote w:type="continuationSeparator" w:id="0">
    <w:p w:rsidR="00B7411D" w:rsidRDefault="00B74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0C6" w:rsidRDefault="008D70C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F0F" w:rsidRPr="002043AA" w:rsidRDefault="00A11F0F" w:rsidP="00A11F0F">
    <w:pPr>
      <w:jc w:val="center"/>
      <w:rPr>
        <w:sz w:val="20"/>
        <w:szCs w:val="20"/>
      </w:rPr>
    </w:pPr>
    <w:r w:rsidRPr="002043AA">
      <w:rPr>
        <w:sz w:val="20"/>
        <w:szCs w:val="20"/>
      </w:rPr>
      <w:t>Centro de Relaciones Interinstitucionales -CERI</w:t>
    </w:r>
  </w:p>
  <w:p w:rsidR="00A11F0F" w:rsidRDefault="00A11F0F" w:rsidP="00A11F0F">
    <w:pPr>
      <w:jc w:val="center"/>
      <w:rPr>
        <w:sz w:val="20"/>
        <w:szCs w:val="20"/>
      </w:rPr>
    </w:pPr>
    <w:r w:rsidRPr="002043AA">
      <w:rPr>
        <w:sz w:val="20"/>
        <w:szCs w:val="20"/>
      </w:rPr>
      <w:t xml:space="preserve">Cra. 7 No. 40-53 Piso </w:t>
    </w:r>
    <w:r>
      <w:rPr>
        <w:sz w:val="20"/>
        <w:szCs w:val="20"/>
      </w:rPr>
      <w:t>3</w:t>
    </w:r>
    <w:r w:rsidRPr="002043AA">
      <w:rPr>
        <w:sz w:val="20"/>
        <w:szCs w:val="20"/>
      </w:rPr>
      <w:t xml:space="preserve"> Tel.  (57-1) 3239300 Ext. </w:t>
    </w:r>
    <w:r>
      <w:rPr>
        <w:sz w:val="20"/>
        <w:szCs w:val="20"/>
      </w:rPr>
      <w:t>1010</w:t>
    </w:r>
    <w:r w:rsidRPr="002043AA">
      <w:rPr>
        <w:sz w:val="20"/>
        <w:szCs w:val="20"/>
      </w:rPr>
      <w:t xml:space="preserve"> Fax: (57-1) 3402973</w:t>
    </w:r>
    <w:r>
      <w:rPr>
        <w:sz w:val="20"/>
        <w:szCs w:val="20"/>
      </w:rPr>
      <w:t xml:space="preserve"> Bogotá, D.C. – Colombia</w:t>
    </w:r>
  </w:p>
  <w:p w:rsidR="00A11F0F" w:rsidRPr="002043AA" w:rsidRDefault="00A11F0F" w:rsidP="00A11F0F">
    <w:pPr>
      <w:jc w:val="center"/>
      <w:rPr>
        <w:sz w:val="20"/>
        <w:szCs w:val="20"/>
      </w:rPr>
    </w:pPr>
    <w:r w:rsidRPr="002043AA">
      <w:rPr>
        <w:i/>
        <w:sz w:val="20"/>
        <w:szCs w:val="20"/>
      </w:rPr>
      <w:t>http://www.udistrital.edu.co</w:t>
    </w:r>
    <w:r>
      <w:rPr>
        <w:sz w:val="20"/>
        <w:szCs w:val="20"/>
      </w:rPr>
      <w:t xml:space="preserve"> -</w:t>
    </w:r>
    <w:r w:rsidRPr="00B74FF8">
      <w:rPr>
        <w:i/>
        <w:sz w:val="20"/>
        <w:szCs w:val="20"/>
      </w:rPr>
      <w:t xml:space="preserve"> </w:t>
    </w:r>
    <w:r w:rsidRPr="002043AA">
      <w:rPr>
        <w:i/>
        <w:sz w:val="20"/>
        <w:szCs w:val="20"/>
      </w:rPr>
      <w:t>http://</w:t>
    </w:r>
    <w:r>
      <w:rPr>
        <w:i/>
        <w:sz w:val="20"/>
        <w:szCs w:val="20"/>
      </w:rPr>
      <w:t>ceri</w:t>
    </w:r>
    <w:r w:rsidRPr="002043AA">
      <w:rPr>
        <w:i/>
        <w:sz w:val="20"/>
        <w:szCs w:val="20"/>
      </w:rPr>
      <w:t>.udistrital.edu.co</w:t>
    </w:r>
    <w:r>
      <w:rPr>
        <w:sz w:val="20"/>
        <w:szCs w:val="20"/>
      </w:rPr>
      <w:t xml:space="preserve"> -</w:t>
    </w:r>
    <w:r w:rsidRPr="002043AA">
      <w:rPr>
        <w:sz w:val="20"/>
        <w:szCs w:val="20"/>
      </w:rPr>
      <w:t xml:space="preserve"> </w:t>
    </w:r>
    <w:r w:rsidRPr="002043AA">
      <w:rPr>
        <w:i/>
        <w:sz w:val="20"/>
        <w:szCs w:val="20"/>
      </w:rPr>
      <w:t>relinter@udistrital.edu.co</w:t>
    </w:r>
  </w:p>
  <w:p w:rsidR="00A27566" w:rsidRDefault="00A27566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0C6" w:rsidRDefault="008D70C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411D" w:rsidRDefault="00B7411D">
      <w:r>
        <w:separator/>
      </w:r>
    </w:p>
  </w:footnote>
  <w:footnote w:type="continuationSeparator" w:id="0">
    <w:p w:rsidR="00B7411D" w:rsidRDefault="00B7411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0C6" w:rsidRDefault="008D70C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254228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254228" w:rsidRPr="00DA662D" w:rsidRDefault="0025422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1979717B" wp14:editId="63032E55">
                <wp:extent cx="695325" cy="647700"/>
                <wp:effectExtent l="19050" t="0" r="9525" b="0"/>
                <wp:docPr id="30" name="Imagen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254228" w:rsidRPr="00DA662D" w:rsidRDefault="0025422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3F45A7">
            <w:rPr>
              <w:rFonts w:ascii="Arial" w:hAnsi="Arial" w:cs="Arial"/>
              <w:sz w:val="20"/>
              <w:szCs w:val="20"/>
            </w:rPr>
            <w:t>FORMATO</w:t>
          </w:r>
          <w:r>
            <w:rPr>
              <w:rFonts w:ascii="Arial" w:hAnsi="Arial" w:cs="Arial"/>
              <w:sz w:val="20"/>
              <w:szCs w:val="20"/>
            </w:rPr>
            <w:t xml:space="preserve">: </w:t>
          </w:r>
          <w:r w:rsidRPr="003F45A7">
            <w:rPr>
              <w:rFonts w:ascii="Arial" w:hAnsi="Arial" w:cs="Arial"/>
              <w:sz w:val="20"/>
              <w:szCs w:val="20"/>
            </w:rPr>
            <w:t>CARTA INVITACIÓN IES</w:t>
          </w:r>
        </w:p>
      </w:tc>
      <w:tc>
        <w:tcPr>
          <w:tcW w:w="2268" w:type="dxa"/>
          <w:vAlign w:val="center"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II-PR-0</w:t>
          </w:r>
          <w:r w:rsidRPr="00624EFA">
            <w:rPr>
              <w:rFonts w:ascii="Arial" w:hAnsi="Arial" w:cs="Arial"/>
              <w:sz w:val="20"/>
              <w:szCs w:val="20"/>
            </w:rPr>
            <w:t>0</w:t>
          </w:r>
          <w:r>
            <w:rPr>
              <w:rFonts w:ascii="Arial" w:hAnsi="Arial" w:cs="Arial"/>
              <w:sz w:val="20"/>
              <w:szCs w:val="20"/>
            </w:rPr>
            <w:t>9-FR-026</w:t>
          </w:r>
        </w:p>
      </w:tc>
      <w:tc>
        <w:tcPr>
          <w:tcW w:w="1843" w:type="dxa"/>
          <w:vMerge w:val="restart"/>
          <w:vAlign w:val="center"/>
        </w:tcPr>
        <w:p w:rsidR="00254228" w:rsidRPr="00DA662D" w:rsidRDefault="0025422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3045" r:id="rId3"/>
            </w:object>
          </w:r>
        </w:p>
      </w:tc>
    </w:tr>
    <w:tr w:rsidR="00254228" w:rsidRPr="00DA662D" w:rsidTr="00B763F2">
      <w:trPr>
        <w:jc w:val="center"/>
      </w:trPr>
      <w:tc>
        <w:tcPr>
          <w:tcW w:w="1276" w:type="dxa"/>
          <w:vMerge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254228" w:rsidRPr="00DA662D" w:rsidRDefault="0025422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254228" w:rsidRPr="00DA662D" w:rsidTr="00B763F2">
      <w:trPr>
        <w:jc w:val="center"/>
      </w:trPr>
      <w:tc>
        <w:tcPr>
          <w:tcW w:w="1276" w:type="dxa"/>
          <w:vMerge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254228" w:rsidRPr="00DA662D" w:rsidRDefault="0025422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8D70C6" w:rsidRPr="008D70C6">
            <w:rPr>
              <w:rFonts w:ascii="Arial" w:hAnsi="Arial" w:cs="Arial"/>
              <w:sz w:val="20"/>
              <w:szCs w:val="20"/>
            </w:rPr>
            <w:t>02/06/2015</w:t>
          </w:r>
          <w:bookmarkStart w:id="0" w:name="_GoBack"/>
          <w:bookmarkEnd w:id="0"/>
        </w:p>
      </w:tc>
      <w:tc>
        <w:tcPr>
          <w:tcW w:w="1843" w:type="dxa"/>
          <w:vMerge/>
        </w:tcPr>
        <w:p w:rsidR="00254228" w:rsidRPr="00DA662D" w:rsidRDefault="00254228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00EFF" w:rsidRPr="00254228" w:rsidRDefault="00E00EFF" w:rsidP="00254228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0C6" w:rsidRDefault="008D70C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B713F"/>
    <w:multiLevelType w:val="hybridMultilevel"/>
    <w:tmpl w:val="95427DF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CDC7E4F"/>
    <w:multiLevelType w:val="multilevel"/>
    <w:tmpl w:val="E7844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A3C2939"/>
    <w:multiLevelType w:val="hybridMultilevel"/>
    <w:tmpl w:val="1696F166"/>
    <w:lvl w:ilvl="0" w:tplc="DD325186">
      <w:numFmt w:val="bullet"/>
      <w:lvlText w:val="-"/>
      <w:lvlJc w:val="left"/>
      <w:pPr>
        <w:ind w:left="84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">
    <w:nsid w:val="2F7C7188"/>
    <w:multiLevelType w:val="multilevel"/>
    <w:tmpl w:val="82D21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BE03323"/>
    <w:multiLevelType w:val="multilevel"/>
    <w:tmpl w:val="F96E8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94B0520"/>
    <w:multiLevelType w:val="multilevel"/>
    <w:tmpl w:val="9FDC5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B856FE9"/>
    <w:multiLevelType w:val="hybridMultilevel"/>
    <w:tmpl w:val="3E163D94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F384DAC"/>
    <w:multiLevelType w:val="hybridMultilevel"/>
    <w:tmpl w:val="9F8ADA20"/>
    <w:lvl w:ilvl="0" w:tplc="2F5A1178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>
    <w:nsid w:val="602002D4"/>
    <w:multiLevelType w:val="hybridMultilevel"/>
    <w:tmpl w:val="B0986C2C"/>
    <w:lvl w:ilvl="0" w:tplc="329023FA">
      <w:numFmt w:val="bullet"/>
      <w:lvlText w:val="-"/>
      <w:lvlJc w:val="left"/>
      <w:pPr>
        <w:ind w:left="90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9">
    <w:nsid w:val="604327A1"/>
    <w:multiLevelType w:val="hybridMultilevel"/>
    <w:tmpl w:val="E5E6318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2616EBD"/>
    <w:multiLevelType w:val="hybridMultilevel"/>
    <w:tmpl w:val="528C4E7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69B1094F"/>
    <w:multiLevelType w:val="hybridMultilevel"/>
    <w:tmpl w:val="9F7CD73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11F0BCC"/>
    <w:multiLevelType w:val="multilevel"/>
    <w:tmpl w:val="6F2A1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7C935E8B"/>
    <w:multiLevelType w:val="hybridMultilevel"/>
    <w:tmpl w:val="5FC0D168"/>
    <w:lvl w:ilvl="0" w:tplc="A760A4A2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3"/>
  </w:num>
  <w:num w:numId="4">
    <w:abstractNumId w:val="12"/>
  </w:num>
  <w:num w:numId="5">
    <w:abstractNumId w:val="4"/>
  </w:num>
  <w:num w:numId="6">
    <w:abstractNumId w:val="5"/>
  </w:num>
  <w:num w:numId="7">
    <w:abstractNumId w:val="6"/>
  </w:num>
  <w:num w:numId="8">
    <w:abstractNumId w:val="11"/>
  </w:num>
  <w:num w:numId="9">
    <w:abstractNumId w:val="0"/>
  </w:num>
  <w:num w:numId="10">
    <w:abstractNumId w:val="13"/>
  </w:num>
  <w:num w:numId="11">
    <w:abstractNumId w:val="2"/>
  </w:num>
  <w:num w:numId="12">
    <w:abstractNumId w:val="7"/>
  </w:num>
  <w:num w:numId="13">
    <w:abstractNumId w:val="8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4C2"/>
    <w:rsid w:val="00004224"/>
    <w:rsid w:val="0002099D"/>
    <w:rsid w:val="000231DD"/>
    <w:rsid w:val="0002497F"/>
    <w:rsid w:val="0002673A"/>
    <w:rsid w:val="00042A6A"/>
    <w:rsid w:val="000527F1"/>
    <w:rsid w:val="000650A3"/>
    <w:rsid w:val="000707AC"/>
    <w:rsid w:val="000740FC"/>
    <w:rsid w:val="000845EF"/>
    <w:rsid w:val="00085706"/>
    <w:rsid w:val="00085C1B"/>
    <w:rsid w:val="00086CF5"/>
    <w:rsid w:val="0009242F"/>
    <w:rsid w:val="00092DA1"/>
    <w:rsid w:val="0009343D"/>
    <w:rsid w:val="00097418"/>
    <w:rsid w:val="000976CA"/>
    <w:rsid w:val="00097871"/>
    <w:rsid w:val="000A3D95"/>
    <w:rsid w:val="000B1B66"/>
    <w:rsid w:val="000B472E"/>
    <w:rsid w:val="000B5CEE"/>
    <w:rsid w:val="000C57C1"/>
    <w:rsid w:val="000D1A02"/>
    <w:rsid w:val="000D2441"/>
    <w:rsid w:val="000E184E"/>
    <w:rsid w:val="001047F2"/>
    <w:rsid w:val="00112611"/>
    <w:rsid w:val="0011793C"/>
    <w:rsid w:val="00122E2E"/>
    <w:rsid w:val="00123984"/>
    <w:rsid w:val="0012734D"/>
    <w:rsid w:val="0012743E"/>
    <w:rsid w:val="001276C6"/>
    <w:rsid w:val="00127740"/>
    <w:rsid w:val="0013304A"/>
    <w:rsid w:val="00136668"/>
    <w:rsid w:val="001410A1"/>
    <w:rsid w:val="00142757"/>
    <w:rsid w:val="001551FF"/>
    <w:rsid w:val="001639C9"/>
    <w:rsid w:val="001714FA"/>
    <w:rsid w:val="00172ADB"/>
    <w:rsid w:val="001808AC"/>
    <w:rsid w:val="00181F6D"/>
    <w:rsid w:val="00183281"/>
    <w:rsid w:val="00185411"/>
    <w:rsid w:val="00186711"/>
    <w:rsid w:val="00195468"/>
    <w:rsid w:val="001A0260"/>
    <w:rsid w:val="001A4ECB"/>
    <w:rsid w:val="001A6AF5"/>
    <w:rsid w:val="001A730B"/>
    <w:rsid w:val="001B3524"/>
    <w:rsid w:val="001C000E"/>
    <w:rsid w:val="001C1CB6"/>
    <w:rsid w:val="001C4DF9"/>
    <w:rsid w:val="001D43D3"/>
    <w:rsid w:val="001E4E0D"/>
    <w:rsid w:val="001F6932"/>
    <w:rsid w:val="002074F2"/>
    <w:rsid w:val="00214B14"/>
    <w:rsid w:val="002151A3"/>
    <w:rsid w:val="002206C3"/>
    <w:rsid w:val="00224219"/>
    <w:rsid w:val="002337FF"/>
    <w:rsid w:val="00246BC8"/>
    <w:rsid w:val="00251A46"/>
    <w:rsid w:val="00252DBD"/>
    <w:rsid w:val="00254228"/>
    <w:rsid w:val="00257D43"/>
    <w:rsid w:val="0026042C"/>
    <w:rsid w:val="00261FC4"/>
    <w:rsid w:val="002621F2"/>
    <w:rsid w:val="002637BF"/>
    <w:rsid w:val="00267F64"/>
    <w:rsid w:val="002738B7"/>
    <w:rsid w:val="00273EA4"/>
    <w:rsid w:val="0027444C"/>
    <w:rsid w:val="00274620"/>
    <w:rsid w:val="00275BC7"/>
    <w:rsid w:val="00280B3C"/>
    <w:rsid w:val="002821AE"/>
    <w:rsid w:val="002910EC"/>
    <w:rsid w:val="00293773"/>
    <w:rsid w:val="00293CAE"/>
    <w:rsid w:val="00297756"/>
    <w:rsid w:val="002A00E5"/>
    <w:rsid w:val="002B0913"/>
    <w:rsid w:val="002B4C45"/>
    <w:rsid w:val="002B4D0A"/>
    <w:rsid w:val="002B532C"/>
    <w:rsid w:val="002C074C"/>
    <w:rsid w:val="002C208B"/>
    <w:rsid w:val="002C6505"/>
    <w:rsid w:val="002C6D8B"/>
    <w:rsid w:val="002D3A0C"/>
    <w:rsid w:val="002D63C7"/>
    <w:rsid w:val="002D66E1"/>
    <w:rsid w:val="002D7E6C"/>
    <w:rsid w:val="002E33C2"/>
    <w:rsid w:val="002E5B34"/>
    <w:rsid w:val="002E6E8B"/>
    <w:rsid w:val="002F343F"/>
    <w:rsid w:val="00300DBB"/>
    <w:rsid w:val="00303AC3"/>
    <w:rsid w:val="00303F07"/>
    <w:rsid w:val="00304513"/>
    <w:rsid w:val="00320F24"/>
    <w:rsid w:val="00323B17"/>
    <w:rsid w:val="00324890"/>
    <w:rsid w:val="00340173"/>
    <w:rsid w:val="00340C2F"/>
    <w:rsid w:val="00350799"/>
    <w:rsid w:val="00351F4C"/>
    <w:rsid w:val="00372458"/>
    <w:rsid w:val="00380070"/>
    <w:rsid w:val="00382B9F"/>
    <w:rsid w:val="0039020C"/>
    <w:rsid w:val="003944BC"/>
    <w:rsid w:val="00394E4E"/>
    <w:rsid w:val="003B2D30"/>
    <w:rsid w:val="003B3684"/>
    <w:rsid w:val="003B7E61"/>
    <w:rsid w:val="003C27DF"/>
    <w:rsid w:val="003C643B"/>
    <w:rsid w:val="003D0E0E"/>
    <w:rsid w:val="003D4FEC"/>
    <w:rsid w:val="003E677D"/>
    <w:rsid w:val="003E6871"/>
    <w:rsid w:val="003E7BC3"/>
    <w:rsid w:val="003F0E02"/>
    <w:rsid w:val="003F126A"/>
    <w:rsid w:val="00400F9E"/>
    <w:rsid w:val="00401CB1"/>
    <w:rsid w:val="004024A4"/>
    <w:rsid w:val="0040314F"/>
    <w:rsid w:val="0040533E"/>
    <w:rsid w:val="0041450F"/>
    <w:rsid w:val="00414F7F"/>
    <w:rsid w:val="00415815"/>
    <w:rsid w:val="00417CF8"/>
    <w:rsid w:val="00425AE0"/>
    <w:rsid w:val="004265A9"/>
    <w:rsid w:val="004325B3"/>
    <w:rsid w:val="00437F64"/>
    <w:rsid w:val="00442326"/>
    <w:rsid w:val="004449D6"/>
    <w:rsid w:val="00446A82"/>
    <w:rsid w:val="0045659A"/>
    <w:rsid w:val="00464154"/>
    <w:rsid w:val="004662C9"/>
    <w:rsid w:val="004730BD"/>
    <w:rsid w:val="00473B5E"/>
    <w:rsid w:val="00473F58"/>
    <w:rsid w:val="00477F03"/>
    <w:rsid w:val="00490D0A"/>
    <w:rsid w:val="004938ED"/>
    <w:rsid w:val="00496E6A"/>
    <w:rsid w:val="00497370"/>
    <w:rsid w:val="004B01F6"/>
    <w:rsid w:val="004B045B"/>
    <w:rsid w:val="004B6E5F"/>
    <w:rsid w:val="004C3209"/>
    <w:rsid w:val="004C404F"/>
    <w:rsid w:val="004C4EC8"/>
    <w:rsid w:val="004C5308"/>
    <w:rsid w:val="004C53CC"/>
    <w:rsid w:val="004C540B"/>
    <w:rsid w:val="004D2D73"/>
    <w:rsid w:val="004D2EE2"/>
    <w:rsid w:val="004D6DA4"/>
    <w:rsid w:val="004E7373"/>
    <w:rsid w:val="004F5E6F"/>
    <w:rsid w:val="004F78C7"/>
    <w:rsid w:val="00500328"/>
    <w:rsid w:val="005123A3"/>
    <w:rsid w:val="00517F1F"/>
    <w:rsid w:val="0053694F"/>
    <w:rsid w:val="005431CC"/>
    <w:rsid w:val="00547D21"/>
    <w:rsid w:val="00550427"/>
    <w:rsid w:val="00551213"/>
    <w:rsid w:val="00555AC8"/>
    <w:rsid w:val="00556323"/>
    <w:rsid w:val="005611BF"/>
    <w:rsid w:val="00567AF4"/>
    <w:rsid w:val="005713EF"/>
    <w:rsid w:val="005720A6"/>
    <w:rsid w:val="00582405"/>
    <w:rsid w:val="0058298A"/>
    <w:rsid w:val="00585F1F"/>
    <w:rsid w:val="0058782D"/>
    <w:rsid w:val="00593E2F"/>
    <w:rsid w:val="00594AD9"/>
    <w:rsid w:val="00596C2E"/>
    <w:rsid w:val="00597CAF"/>
    <w:rsid w:val="005A45EB"/>
    <w:rsid w:val="005A59F4"/>
    <w:rsid w:val="005A6775"/>
    <w:rsid w:val="005A7CB4"/>
    <w:rsid w:val="005B0645"/>
    <w:rsid w:val="005B5B63"/>
    <w:rsid w:val="005B69F8"/>
    <w:rsid w:val="005C2D16"/>
    <w:rsid w:val="005C5926"/>
    <w:rsid w:val="005D021F"/>
    <w:rsid w:val="005D2681"/>
    <w:rsid w:val="005D494A"/>
    <w:rsid w:val="005D5330"/>
    <w:rsid w:val="005E2F07"/>
    <w:rsid w:val="005F4198"/>
    <w:rsid w:val="005F5149"/>
    <w:rsid w:val="0060531B"/>
    <w:rsid w:val="006054A0"/>
    <w:rsid w:val="00607BA1"/>
    <w:rsid w:val="00613D86"/>
    <w:rsid w:val="006214C2"/>
    <w:rsid w:val="00621A29"/>
    <w:rsid w:val="00622ADC"/>
    <w:rsid w:val="00634DD8"/>
    <w:rsid w:val="00635B26"/>
    <w:rsid w:val="00636DDD"/>
    <w:rsid w:val="006435B3"/>
    <w:rsid w:val="00643A6F"/>
    <w:rsid w:val="00645885"/>
    <w:rsid w:val="00652A8E"/>
    <w:rsid w:val="00653750"/>
    <w:rsid w:val="00666592"/>
    <w:rsid w:val="0067187E"/>
    <w:rsid w:val="006726EA"/>
    <w:rsid w:val="0067498E"/>
    <w:rsid w:val="00687F3B"/>
    <w:rsid w:val="006950FA"/>
    <w:rsid w:val="006A0F4A"/>
    <w:rsid w:val="006A11AA"/>
    <w:rsid w:val="006A50D3"/>
    <w:rsid w:val="006B0059"/>
    <w:rsid w:val="006C1380"/>
    <w:rsid w:val="006D0AF6"/>
    <w:rsid w:val="006D127E"/>
    <w:rsid w:val="006E353C"/>
    <w:rsid w:val="006F3AE3"/>
    <w:rsid w:val="00704971"/>
    <w:rsid w:val="00704E45"/>
    <w:rsid w:val="007058D6"/>
    <w:rsid w:val="007073D8"/>
    <w:rsid w:val="007107A7"/>
    <w:rsid w:val="00711181"/>
    <w:rsid w:val="007125CF"/>
    <w:rsid w:val="00722D07"/>
    <w:rsid w:val="00732560"/>
    <w:rsid w:val="00740252"/>
    <w:rsid w:val="00746CFB"/>
    <w:rsid w:val="00751A1B"/>
    <w:rsid w:val="00754CF9"/>
    <w:rsid w:val="007611B9"/>
    <w:rsid w:val="0076251A"/>
    <w:rsid w:val="00762A5E"/>
    <w:rsid w:val="007656AD"/>
    <w:rsid w:val="00765B02"/>
    <w:rsid w:val="00766A27"/>
    <w:rsid w:val="00766E11"/>
    <w:rsid w:val="00774E58"/>
    <w:rsid w:val="00776667"/>
    <w:rsid w:val="007774DE"/>
    <w:rsid w:val="00790466"/>
    <w:rsid w:val="00790C3F"/>
    <w:rsid w:val="0079174A"/>
    <w:rsid w:val="007A7C38"/>
    <w:rsid w:val="007A7D74"/>
    <w:rsid w:val="007B59C6"/>
    <w:rsid w:val="007C7176"/>
    <w:rsid w:val="007D2F22"/>
    <w:rsid w:val="007D70AD"/>
    <w:rsid w:val="007D7555"/>
    <w:rsid w:val="007E1859"/>
    <w:rsid w:val="007E2EEC"/>
    <w:rsid w:val="007E3732"/>
    <w:rsid w:val="007F1721"/>
    <w:rsid w:val="007F48B8"/>
    <w:rsid w:val="00806C79"/>
    <w:rsid w:val="0081129A"/>
    <w:rsid w:val="00823258"/>
    <w:rsid w:val="008304C0"/>
    <w:rsid w:val="00834AA7"/>
    <w:rsid w:val="00837665"/>
    <w:rsid w:val="008450EA"/>
    <w:rsid w:val="00847116"/>
    <w:rsid w:val="008542DC"/>
    <w:rsid w:val="00857D1D"/>
    <w:rsid w:val="00861811"/>
    <w:rsid w:val="008627E7"/>
    <w:rsid w:val="008657CE"/>
    <w:rsid w:val="00870493"/>
    <w:rsid w:val="00872280"/>
    <w:rsid w:val="00883612"/>
    <w:rsid w:val="00896FCD"/>
    <w:rsid w:val="008A5BBD"/>
    <w:rsid w:val="008A5EB9"/>
    <w:rsid w:val="008B006C"/>
    <w:rsid w:val="008B7BC6"/>
    <w:rsid w:val="008C6098"/>
    <w:rsid w:val="008D217C"/>
    <w:rsid w:val="008D246E"/>
    <w:rsid w:val="008D70C6"/>
    <w:rsid w:val="008E25E7"/>
    <w:rsid w:val="008E2BE7"/>
    <w:rsid w:val="008E6416"/>
    <w:rsid w:val="008E7505"/>
    <w:rsid w:val="008F20A4"/>
    <w:rsid w:val="00905208"/>
    <w:rsid w:val="00913595"/>
    <w:rsid w:val="00917BEA"/>
    <w:rsid w:val="00921512"/>
    <w:rsid w:val="00926F7F"/>
    <w:rsid w:val="009276C1"/>
    <w:rsid w:val="0093110C"/>
    <w:rsid w:val="00934705"/>
    <w:rsid w:val="00942139"/>
    <w:rsid w:val="0094520A"/>
    <w:rsid w:val="009575A1"/>
    <w:rsid w:val="00960CFF"/>
    <w:rsid w:val="009615A8"/>
    <w:rsid w:val="0096340C"/>
    <w:rsid w:val="0096522D"/>
    <w:rsid w:val="00966A37"/>
    <w:rsid w:val="00966AD7"/>
    <w:rsid w:val="009717E6"/>
    <w:rsid w:val="009766C0"/>
    <w:rsid w:val="009778A1"/>
    <w:rsid w:val="00985700"/>
    <w:rsid w:val="00997467"/>
    <w:rsid w:val="009A3394"/>
    <w:rsid w:val="009A6867"/>
    <w:rsid w:val="009B5518"/>
    <w:rsid w:val="009C5F0A"/>
    <w:rsid w:val="009D128F"/>
    <w:rsid w:val="009D3869"/>
    <w:rsid w:val="009D3C1C"/>
    <w:rsid w:val="009F052C"/>
    <w:rsid w:val="009F1B93"/>
    <w:rsid w:val="009F506E"/>
    <w:rsid w:val="009F58F6"/>
    <w:rsid w:val="00A01CB2"/>
    <w:rsid w:val="00A03B20"/>
    <w:rsid w:val="00A03C07"/>
    <w:rsid w:val="00A11F0F"/>
    <w:rsid w:val="00A13BD5"/>
    <w:rsid w:val="00A13DBF"/>
    <w:rsid w:val="00A14D3C"/>
    <w:rsid w:val="00A15541"/>
    <w:rsid w:val="00A2059B"/>
    <w:rsid w:val="00A271DB"/>
    <w:rsid w:val="00A27566"/>
    <w:rsid w:val="00A32D00"/>
    <w:rsid w:val="00A35EB6"/>
    <w:rsid w:val="00A4659C"/>
    <w:rsid w:val="00A521AA"/>
    <w:rsid w:val="00A55815"/>
    <w:rsid w:val="00A6068E"/>
    <w:rsid w:val="00A62812"/>
    <w:rsid w:val="00A72018"/>
    <w:rsid w:val="00A91681"/>
    <w:rsid w:val="00AA0526"/>
    <w:rsid w:val="00AA3E85"/>
    <w:rsid w:val="00AB0848"/>
    <w:rsid w:val="00AB6623"/>
    <w:rsid w:val="00AC0CF4"/>
    <w:rsid w:val="00AE1079"/>
    <w:rsid w:val="00AE5ADF"/>
    <w:rsid w:val="00AE66A0"/>
    <w:rsid w:val="00AE7EC1"/>
    <w:rsid w:val="00AF134C"/>
    <w:rsid w:val="00AF2AD5"/>
    <w:rsid w:val="00B10258"/>
    <w:rsid w:val="00B15BB1"/>
    <w:rsid w:val="00B20B79"/>
    <w:rsid w:val="00B32043"/>
    <w:rsid w:val="00B34055"/>
    <w:rsid w:val="00B36D19"/>
    <w:rsid w:val="00B40E4A"/>
    <w:rsid w:val="00B41CE1"/>
    <w:rsid w:val="00B43CE8"/>
    <w:rsid w:val="00B4527F"/>
    <w:rsid w:val="00B475D9"/>
    <w:rsid w:val="00B47E0D"/>
    <w:rsid w:val="00B54A94"/>
    <w:rsid w:val="00B6310E"/>
    <w:rsid w:val="00B65CBE"/>
    <w:rsid w:val="00B7411D"/>
    <w:rsid w:val="00B7448D"/>
    <w:rsid w:val="00B92F6A"/>
    <w:rsid w:val="00B93D8E"/>
    <w:rsid w:val="00B93DCC"/>
    <w:rsid w:val="00B95E15"/>
    <w:rsid w:val="00BA5556"/>
    <w:rsid w:val="00BA564B"/>
    <w:rsid w:val="00BB22C9"/>
    <w:rsid w:val="00BB3FA8"/>
    <w:rsid w:val="00BB7285"/>
    <w:rsid w:val="00BC2A65"/>
    <w:rsid w:val="00BD0742"/>
    <w:rsid w:val="00BD648D"/>
    <w:rsid w:val="00BE1B9E"/>
    <w:rsid w:val="00BE4C8D"/>
    <w:rsid w:val="00BF5A07"/>
    <w:rsid w:val="00C12BE4"/>
    <w:rsid w:val="00C1684C"/>
    <w:rsid w:val="00C17F10"/>
    <w:rsid w:val="00C200F0"/>
    <w:rsid w:val="00C208A6"/>
    <w:rsid w:val="00C24249"/>
    <w:rsid w:val="00C25E3E"/>
    <w:rsid w:val="00C327CE"/>
    <w:rsid w:val="00C34914"/>
    <w:rsid w:val="00C421D2"/>
    <w:rsid w:val="00C47ECF"/>
    <w:rsid w:val="00C527C8"/>
    <w:rsid w:val="00C552A8"/>
    <w:rsid w:val="00C55F2B"/>
    <w:rsid w:val="00C64EA5"/>
    <w:rsid w:val="00C77893"/>
    <w:rsid w:val="00C83D79"/>
    <w:rsid w:val="00C943EA"/>
    <w:rsid w:val="00CA63E9"/>
    <w:rsid w:val="00CA7C6B"/>
    <w:rsid w:val="00CB047D"/>
    <w:rsid w:val="00CB0D3B"/>
    <w:rsid w:val="00CB262D"/>
    <w:rsid w:val="00CB63E5"/>
    <w:rsid w:val="00CC19E6"/>
    <w:rsid w:val="00CC21C1"/>
    <w:rsid w:val="00CC22E2"/>
    <w:rsid w:val="00CD23C3"/>
    <w:rsid w:val="00CD721B"/>
    <w:rsid w:val="00CD78BE"/>
    <w:rsid w:val="00CD7D60"/>
    <w:rsid w:val="00CE2121"/>
    <w:rsid w:val="00CE504C"/>
    <w:rsid w:val="00CF1D99"/>
    <w:rsid w:val="00D032CD"/>
    <w:rsid w:val="00D03F65"/>
    <w:rsid w:val="00D0507A"/>
    <w:rsid w:val="00D06E3C"/>
    <w:rsid w:val="00D0774A"/>
    <w:rsid w:val="00D131A6"/>
    <w:rsid w:val="00D17606"/>
    <w:rsid w:val="00D204B4"/>
    <w:rsid w:val="00D25F8E"/>
    <w:rsid w:val="00D2606C"/>
    <w:rsid w:val="00D41454"/>
    <w:rsid w:val="00D42E2B"/>
    <w:rsid w:val="00D44D32"/>
    <w:rsid w:val="00D44EE7"/>
    <w:rsid w:val="00D5328D"/>
    <w:rsid w:val="00D620FB"/>
    <w:rsid w:val="00D67387"/>
    <w:rsid w:val="00D71C88"/>
    <w:rsid w:val="00D80D6F"/>
    <w:rsid w:val="00D83E3B"/>
    <w:rsid w:val="00D84E7A"/>
    <w:rsid w:val="00D907BB"/>
    <w:rsid w:val="00DA2BE2"/>
    <w:rsid w:val="00DA6CE5"/>
    <w:rsid w:val="00DC2026"/>
    <w:rsid w:val="00DC6D5D"/>
    <w:rsid w:val="00DD3341"/>
    <w:rsid w:val="00DE0380"/>
    <w:rsid w:val="00DE1838"/>
    <w:rsid w:val="00DE1DD8"/>
    <w:rsid w:val="00E00EFF"/>
    <w:rsid w:val="00E03209"/>
    <w:rsid w:val="00E06ADC"/>
    <w:rsid w:val="00E14A1F"/>
    <w:rsid w:val="00E16EBE"/>
    <w:rsid w:val="00E17606"/>
    <w:rsid w:val="00E234A2"/>
    <w:rsid w:val="00E325E7"/>
    <w:rsid w:val="00E429B3"/>
    <w:rsid w:val="00E440E9"/>
    <w:rsid w:val="00E47EFC"/>
    <w:rsid w:val="00E550F7"/>
    <w:rsid w:val="00E6225E"/>
    <w:rsid w:val="00E63FF0"/>
    <w:rsid w:val="00E65199"/>
    <w:rsid w:val="00E734C2"/>
    <w:rsid w:val="00E7376D"/>
    <w:rsid w:val="00E7783D"/>
    <w:rsid w:val="00E82EE9"/>
    <w:rsid w:val="00E83469"/>
    <w:rsid w:val="00E97C65"/>
    <w:rsid w:val="00EA0DFD"/>
    <w:rsid w:val="00EC2463"/>
    <w:rsid w:val="00EC3FBD"/>
    <w:rsid w:val="00ED0B55"/>
    <w:rsid w:val="00ED14A5"/>
    <w:rsid w:val="00ED61C8"/>
    <w:rsid w:val="00EE158C"/>
    <w:rsid w:val="00EF3C68"/>
    <w:rsid w:val="00EF62A2"/>
    <w:rsid w:val="00EF7F7A"/>
    <w:rsid w:val="00F04ED4"/>
    <w:rsid w:val="00F0572C"/>
    <w:rsid w:val="00F1454A"/>
    <w:rsid w:val="00F1740E"/>
    <w:rsid w:val="00F21283"/>
    <w:rsid w:val="00F23D32"/>
    <w:rsid w:val="00F31537"/>
    <w:rsid w:val="00F37356"/>
    <w:rsid w:val="00F4289D"/>
    <w:rsid w:val="00F46F33"/>
    <w:rsid w:val="00F5035B"/>
    <w:rsid w:val="00F606E1"/>
    <w:rsid w:val="00F62D03"/>
    <w:rsid w:val="00F722C2"/>
    <w:rsid w:val="00F87803"/>
    <w:rsid w:val="00FA0EC4"/>
    <w:rsid w:val="00FA1AFD"/>
    <w:rsid w:val="00FA4220"/>
    <w:rsid w:val="00FA59B6"/>
    <w:rsid w:val="00FA6711"/>
    <w:rsid w:val="00FC2FBB"/>
    <w:rsid w:val="00FC564A"/>
    <w:rsid w:val="00FC6160"/>
    <w:rsid w:val="00FD7187"/>
    <w:rsid w:val="00FE026A"/>
    <w:rsid w:val="00FF4830"/>
    <w:rsid w:val="00FF6EF2"/>
    <w:rsid w:val="00FF7A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paragraph" w:styleId="Ttulo1">
    <w:name w:val="heading 1"/>
    <w:basedOn w:val="Normal"/>
    <w:link w:val="Ttulo1Car"/>
    <w:uiPriority w:val="9"/>
    <w:qFormat/>
    <w:rsid w:val="00C421D2"/>
    <w:pPr>
      <w:spacing w:before="100" w:beforeAutospacing="1" w:after="100" w:afterAutospacing="1"/>
      <w:outlineLvl w:val="0"/>
    </w:pPr>
    <w:rPr>
      <w:b/>
      <w:bCs/>
      <w:kern w:val="36"/>
      <w:sz w:val="48"/>
      <w:szCs w:val="48"/>
      <w:lang w:eastAsia="es-CO"/>
    </w:rPr>
  </w:style>
  <w:style w:type="paragraph" w:styleId="Ttulo2">
    <w:name w:val="heading 2"/>
    <w:basedOn w:val="Normal"/>
    <w:link w:val="Ttulo2Car"/>
    <w:uiPriority w:val="9"/>
    <w:qFormat/>
    <w:rsid w:val="00C421D2"/>
    <w:pPr>
      <w:spacing w:before="100" w:beforeAutospacing="1" w:after="100" w:afterAutospacing="1"/>
      <w:outlineLvl w:val="1"/>
    </w:pPr>
    <w:rPr>
      <w:b/>
      <w:bCs/>
      <w:sz w:val="36"/>
      <w:szCs w:val="36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uiPriority w:val="22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skypepnhrightspan">
    <w:name w:val="skype_pnh_right_span"/>
    <w:basedOn w:val="Fuentedeprrafopredeter"/>
    <w:rsid w:val="00917BEA"/>
  </w:style>
  <w:style w:type="character" w:customStyle="1" w:styleId="yiv2654008488apple-style-span">
    <w:name w:val="yiv2654008488apple-style-span"/>
    <w:basedOn w:val="Fuentedeprrafopredeter"/>
    <w:rsid w:val="00BA5556"/>
  </w:style>
  <w:style w:type="character" w:customStyle="1" w:styleId="Ttulo1Car">
    <w:name w:val="Título 1 Car"/>
    <w:basedOn w:val="Fuentedeprrafopredeter"/>
    <w:link w:val="Ttulo1"/>
    <w:uiPriority w:val="9"/>
    <w:rsid w:val="00C421D2"/>
    <w:rPr>
      <w:b/>
      <w:bCs/>
      <w:kern w:val="36"/>
      <w:sz w:val="48"/>
      <w:szCs w:val="48"/>
    </w:rPr>
  </w:style>
  <w:style w:type="character" w:customStyle="1" w:styleId="Ttulo2Car">
    <w:name w:val="Título 2 Car"/>
    <w:basedOn w:val="Fuentedeprrafopredeter"/>
    <w:link w:val="Ttulo2"/>
    <w:uiPriority w:val="9"/>
    <w:rsid w:val="00C421D2"/>
    <w:rPr>
      <w:b/>
      <w:bCs/>
      <w:sz w:val="36"/>
      <w:szCs w:val="36"/>
    </w:rPr>
  </w:style>
  <w:style w:type="character" w:customStyle="1" w:styleId="apple-converted-space">
    <w:name w:val="apple-converted-space"/>
    <w:basedOn w:val="Fuentedeprrafopredeter"/>
    <w:rsid w:val="00A62812"/>
  </w:style>
  <w:style w:type="character" w:customStyle="1" w:styleId="htitle">
    <w:name w:val="htitle"/>
    <w:basedOn w:val="Fuentedeprrafopredeter"/>
    <w:rsid w:val="00905208"/>
  </w:style>
  <w:style w:type="paragraph" w:styleId="Textodeglobo">
    <w:name w:val="Balloon Text"/>
    <w:basedOn w:val="Normal"/>
    <w:link w:val="TextodegloboCar"/>
    <w:rsid w:val="00E440E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440E9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254228"/>
    <w:rPr>
      <w:sz w:val="24"/>
      <w:szCs w:val="24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paragraph" w:styleId="Ttulo1">
    <w:name w:val="heading 1"/>
    <w:basedOn w:val="Normal"/>
    <w:link w:val="Ttulo1Car"/>
    <w:uiPriority w:val="9"/>
    <w:qFormat/>
    <w:rsid w:val="00C421D2"/>
    <w:pPr>
      <w:spacing w:before="100" w:beforeAutospacing="1" w:after="100" w:afterAutospacing="1"/>
      <w:outlineLvl w:val="0"/>
    </w:pPr>
    <w:rPr>
      <w:b/>
      <w:bCs/>
      <w:kern w:val="36"/>
      <w:sz w:val="48"/>
      <w:szCs w:val="48"/>
      <w:lang w:eastAsia="es-CO"/>
    </w:rPr>
  </w:style>
  <w:style w:type="paragraph" w:styleId="Ttulo2">
    <w:name w:val="heading 2"/>
    <w:basedOn w:val="Normal"/>
    <w:link w:val="Ttulo2Car"/>
    <w:uiPriority w:val="9"/>
    <w:qFormat/>
    <w:rsid w:val="00C421D2"/>
    <w:pPr>
      <w:spacing w:before="100" w:beforeAutospacing="1" w:after="100" w:afterAutospacing="1"/>
      <w:outlineLvl w:val="1"/>
    </w:pPr>
    <w:rPr>
      <w:b/>
      <w:bCs/>
      <w:sz w:val="36"/>
      <w:szCs w:val="36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uiPriority w:val="22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skypepnhrightspan">
    <w:name w:val="skype_pnh_right_span"/>
    <w:basedOn w:val="Fuentedeprrafopredeter"/>
    <w:rsid w:val="00917BEA"/>
  </w:style>
  <w:style w:type="character" w:customStyle="1" w:styleId="yiv2654008488apple-style-span">
    <w:name w:val="yiv2654008488apple-style-span"/>
    <w:basedOn w:val="Fuentedeprrafopredeter"/>
    <w:rsid w:val="00BA5556"/>
  </w:style>
  <w:style w:type="character" w:customStyle="1" w:styleId="Ttulo1Car">
    <w:name w:val="Título 1 Car"/>
    <w:basedOn w:val="Fuentedeprrafopredeter"/>
    <w:link w:val="Ttulo1"/>
    <w:uiPriority w:val="9"/>
    <w:rsid w:val="00C421D2"/>
    <w:rPr>
      <w:b/>
      <w:bCs/>
      <w:kern w:val="36"/>
      <w:sz w:val="48"/>
      <w:szCs w:val="48"/>
    </w:rPr>
  </w:style>
  <w:style w:type="character" w:customStyle="1" w:styleId="Ttulo2Car">
    <w:name w:val="Título 2 Car"/>
    <w:basedOn w:val="Fuentedeprrafopredeter"/>
    <w:link w:val="Ttulo2"/>
    <w:uiPriority w:val="9"/>
    <w:rsid w:val="00C421D2"/>
    <w:rPr>
      <w:b/>
      <w:bCs/>
      <w:sz w:val="36"/>
      <w:szCs w:val="36"/>
    </w:rPr>
  </w:style>
  <w:style w:type="character" w:customStyle="1" w:styleId="apple-converted-space">
    <w:name w:val="apple-converted-space"/>
    <w:basedOn w:val="Fuentedeprrafopredeter"/>
    <w:rsid w:val="00A62812"/>
  </w:style>
  <w:style w:type="character" w:customStyle="1" w:styleId="htitle">
    <w:name w:val="htitle"/>
    <w:basedOn w:val="Fuentedeprrafopredeter"/>
    <w:rsid w:val="00905208"/>
  </w:style>
  <w:style w:type="paragraph" w:styleId="Textodeglobo">
    <w:name w:val="Balloon Text"/>
    <w:basedOn w:val="Normal"/>
    <w:link w:val="TextodegloboCar"/>
    <w:rsid w:val="00E440E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440E9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254228"/>
    <w:rPr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64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4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19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26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42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61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993631">
                              <w:blockQuote w:val="1"/>
                              <w:marLeft w:val="96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6" w:color="CCCCCC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8328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36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927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869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14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42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80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410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61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459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1392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51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3483473">
                                      <w:marLeft w:val="0"/>
                                      <w:marRight w:val="0"/>
                                      <w:marTop w:val="0"/>
                                      <w:marBottom w:val="66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28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34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1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1967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2512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21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580166">
          <w:marLeft w:val="0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745894">
              <w:marLeft w:val="198"/>
              <w:marRight w:val="66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466820">
                  <w:marLeft w:val="0"/>
                  <w:marRight w:val="0"/>
                  <w:marTop w:val="0"/>
                  <w:marBottom w:val="13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753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0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894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single" w:sz="12" w:space="0" w:color="9D1A41"/>
            <w:right w:val="none" w:sz="0" w:space="0" w:color="auto"/>
          </w:divBdr>
        </w:div>
      </w:divsChild>
    </w:div>
    <w:div w:id="90814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9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87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76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04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9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3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32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780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50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652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1727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0136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35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803075">
                                          <w:blockQuote w:val="1"/>
                                          <w:marLeft w:val="720"/>
                                          <w:marRight w:val="720"/>
                                          <w:marTop w:val="100"/>
                                          <w:marBottom w:val="1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753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1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48221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59855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61167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10890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275744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723387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81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134232">
          <w:blockQuote w:val="1"/>
          <w:marLeft w:val="66"/>
          <w:marRight w:val="0"/>
          <w:marTop w:val="100"/>
          <w:marBottom w:val="100"/>
          <w:divBdr>
            <w:top w:val="none" w:sz="0" w:space="0" w:color="auto"/>
            <w:left w:val="single" w:sz="12" w:space="3" w:color="000000"/>
            <w:bottom w:val="none" w:sz="0" w:space="0" w:color="auto"/>
            <w:right w:val="none" w:sz="0" w:space="0" w:color="auto"/>
          </w:divBdr>
          <w:divsChild>
            <w:div w:id="52378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9540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311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5869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819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1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8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125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330</Words>
  <Characters>1821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ERI 1081</vt:lpstr>
    </vt:vector>
  </TitlesOfParts>
  <Company>Universidad Distrital</Company>
  <LinksUpToDate>false</LinksUpToDate>
  <CharactersWithSpaces>2147</CharactersWithSpaces>
  <SharedDoc>false</SharedDoc>
  <HLinks>
    <vt:vector size="12" baseType="variant">
      <vt:variant>
        <vt:i4>3735620</vt:i4>
      </vt:variant>
      <vt:variant>
        <vt:i4>3</vt:i4>
      </vt:variant>
      <vt:variant>
        <vt:i4>0</vt:i4>
      </vt:variant>
      <vt:variant>
        <vt:i4>5</vt:i4>
      </vt:variant>
      <vt:variant>
        <vt:lpwstr>mailto:relinter@udistrital.edu.co</vt:lpwstr>
      </vt:variant>
      <vt:variant>
        <vt:lpwstr/>
      </vt:variant>
      <vt:variant>
        <vt:i4>4653170</vt:i4>
      </vt:variant>
      <vt:variant>
        <vt:i4>0</vt:i4>
      </vt:variant>
      <vt:variant>
        <vt:i4>0</vt:i4>
      </vt:variant>
      <vt:variant>
        <vt:i4>5</vt:i4>
      </vt:variant>
      <vt:variant>
        <vt:lpwstr>mailto:reitor@unirio.br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RI 1081</dc:title>
  <dc:creator>Administrador</dc:creator>
  <cp:lastModifiedBy>df</cp:lastModifiedBy>
  <cp:revision>6</cp:revision>
  <cp:lastPrinted>2014-03-11T02:26:00Z</cp:lastPrinted>
  <dcterms:created xsi:type="dcterms:W3CDTF">2014-07-30T01:25:00Z</dcterms:created>
  <dcterms:modified xsi:type="dcterms:W3CDTF">2015-06-02T20:11:00Z</dcterms:modified>
</cp:coreProperties>
</file>